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6D8" w:rsidRDefault="00AF1169">
      <w:pPr>
        <w:pStyle w:val="1"/>
        <w:jc w:val="center"/>
        <w:rPr>
          <w:rFonts w:ascii="宋体" w:hAnsi="宋体" w:cs="宋体"/>
          <w:sz w:val="44"/>
        </w:rPr>
      </w:pPr>
      <w:bookmarkStart w:id="0" w:name="_Toc477390091"/>
      <w:r>
        <w:rPr>
          <w:rFonts w:ascii="宋体" w:hAnsi="宋体" w:cs="宋体"/>
          <w:sz w:val="44"/>
        </w:rPr>
        <w:t>窥</w:t>
      </w:r>
      <w:bookmarkStart w:id="1" w:name="_GoBack"/>
      <w:bookmarkEnd w:id="1"/>
      <w:r>
        <w:rPr>
          <w:rFonts w:ascii="宋体" w:hAnsi="宋体" w:cs="宋体"/>
          <w:sz w:val="44"/>
        </w:rPr>
        <w:t>探 Docker</w:t>
      </w:r>
      <w:bookmarkEnd w:id="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-----------------------------------------------------------------------------------------</w:t>
      </w:r>
    </w:p>
    <w:p w:rsidR="00FB26D8" w:rsidRDefault="00FB26D8">
      <w:pPr>
        <w:jc w:val="center"/>
        <w:rPr>
          <w:rFonts w:ascii="宋体" w:hAnsi="宋体"/>
          <w:sz w:val="21"/>
        </w:rPr>
      </w:pPr>
    </w:p>
    <w:p w:rsidR="00FB26D8" w:rsidRDefault="00AF1169">
      <w:pPr>
        <w:jc w:val="center"/>
      </w:pPr>
      <w:r>
        <w:rPr>
          <w:rFonts w:ascii="宋体" w:hAnsi="宋体"/>
          <w:sz w:val="21"/>
        </w:rPr>
        <w:t>renyl</w:t>
      </w:r>
      <w:r>
        <w:rPr>
          <w:rFonts w:ascii="宋体" w:hAnsi="宋体"/>
          <w:sz w:val="21"/>
        </w:rPr>
        <w:tab/>
        <w:t xml:space="preserve"> 2015/1</w:t>
      </w:r>
      <w:r w:rsidR="00BA5DD0">
        <w:rPr>
          <w:rFonts w:ascii="宋体" w:hAnsi="宋体"/>
          <w:sz w:val="21"/>
        </w:rPr>
        <w:t>0</w:t>
      </w:r>
      <w:r>
        <w:rPr>
          <w:rFonts w:ascii="宋体" w:hAnsi="宋体"/>
          <w:sz w:val="21"/>
        </w:rPr>
        <w:t>/</w:t>
      </w:r>
      <w:r w:rsidR="00BA5DD0">
        <w:rPr>
          <w:rFonts w:ascii="宋体" w:hAnsi="宋体"/>
          <w:sz w:val="21"/>
        </w:rPr>
        <w:t>26</w:t>
      </w:r>
    </w:p>
    <w:p w:rsidR="00FB26D8" w:rsidRDefault="00FB26D8">
      <w:pPr>
        <w:jc w:val="center"/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TOC2"/>
        <w:jc w:val="center"/>
      </w:pPr>
      <w:bookmarkStart w:id="2" w:name="_Toc477390092"/>
      <w:r>
        <w:rPr>
          <w:rFonts w:ascii="宋体" w:hAnsi="宋体"/>
          <w:lang w:val="zh-CN"/>
        </w:rPr>
        <w:lastRenderedPageBreak/>
        <w:t>目录</w:t>
      </w:r>
      <w:bookmarkEnd w:id="2"/>
    </w:p>
    <w:p w:rsidR="007F5015" w:rsidRDefault="00AF1169">
      <w:pPr>
        <w:pStyle w:val="19"/>
        <w:tabs>
          <w:tab w:val="right" w:leader="dot" w:pos="9350"/>
        </w:tabs>
        <w:rPr>
          <w:noProof/>
        </w:rPr>
      </w:pPr>
      <w:r>
        <w:fldChar w:fldCharType="begin"/>
      </w:r>
      <w:r>
        <w:instrText>TOC \z \o "1-3" \u \h</w:instrText>
      </w:r>
      <w:r>
        <w:fldChar w:fldCharType="separate"/>
      </w:r>
      <w:hyperlink w:anchor="_Toc477390091" w:history="1">
        <w:r w:rsidR="007F5015" w:rsidRPr="005F76F5">
          <w:rPr>
            <w:rStyle w:val="af1"/>
            <w:rFonts w:ascii="宋体" w:hAnsi="宋体" w:cs="宋体" w:hint="eastAsia"/>
            <w:noProof/>
          </w:rPr>
          <w:t>窥探</w:t>
        </w:r>
        <w:r w:rsidR="007F5015" w:rsidRPr="005F76F5">
          <w:rPr>
            <w:rStyle w:val="af1"/>
            <w:rFonts w:ascii="宋体" w:hAnsi="宋体" w:cs="宋体"/>
            <w:noProof/>
          </w:rPr>
          <w:t xml:space="preserve"> Docker</w:t>
        </w:r>
        <w:r w:rsidR="007F5015">
          <w:rPr>
            <w:noProof/>
            <w:webHidden/>
          </w:rPr>
          <w:tab/>
        </w:r>
        <w:r w:rsidR="007F5015">
          <w:rPr>
            <w:noProof/>
            <w:webHidden/>
          </w:rPr>
          <w:fldChar w:fldCharType="begin"/>
        </w:r>
        <w:r w:rsidR="007F5015">
          <w:rPr>
            <w:noProof/>
            <w:webHidden/>
          </w:rPr>
          <w:instrText xml:space="preserve"> PAGEREF _Toc477390091 \h </w:instrText>
        </w:r>
        <w:r w:rsidR="007F5015">
          <w:rPr>
            <w:noProof/>
            <w:webHidden/>
          </w:rPr>
        </w:r>
        <w:r w:rsidR="007F5015"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</w:t>
        </w:r>
        <w:r w:rsidR="007F5015"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092" w:history="1">
        <w:r w:rsidRPr="005F76F5">
          <w:rPr>
            <w:rStyle w:val="af1"/>
            <w:rFonts w:ascii="宋体" w:hAnsi="宋体" w:hint="eastAsia"/>
            <w:noProof/>
            <w:lang w:val="zh-CN"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093" w:history="1">
        <w:r w:rsidRPr="005F76F5">
          <w:rPr>
            <w:rStyle w:val="af1"/>
            <w:rFonts w:ascii="宋体" w:hAnsi="宋体"/>
            <w:noProof/>
          </w:rPr>
          <w:t>1  Docker</w:t>
        </w:r>
        <w:r w:rsidRPr="005F76F5">
          <w:rPr>
            <w:rStyle w:val="af1"/>
            <w:rFonts w:ascii="宋体" w:hAnsi="宋体"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094" w:history="1">
        <w:r w:rsidRPr="005F76F5">
          <w:rPr>
            <w:rStyle w:val="af1"/>
            <w:rFonts w:ascii="宋体" w:hAnsi="宋体"/>
            <w:noProof/>
          </w:rPr>
          <w:t>2  Docker</w:t>
        </w:r>
        <w:r w:rsidRPr="005F76F5">
          <w:rPr>
            <w:rStyle w:val="af1"/>
            <w:rFonts w:ascii="宋体" w:hAnsi="宋体" w:hint="eastAsia"/>
            <w:noProof/>
          </w:rPr>
          <w:t>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095" w:history="1">
        <w:r w:rsidRPr="005F76F5">
          <w:rPr>
            <w:rStyle w:val="af1"/>
            <w:rFonts w:ascii="宋体" w:hAnsi="宋体"/>
            <w:noProof/>
          </w:rPr>
          <w:t>3  Docker</w:t>
        </w:r>
        <w:r w:rsidRPr="005F76F5">
          <w:rPr>
            <w:rStyle w:val="af1"/>
            <w:rFonts w:ascii="宋体" w:hAnsi="宋体" w:hint="eastAsia"/>
            <w:noProof/>
          </w:rPr>
          <w:t>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096" w:history="1">
        <w:r w:rsidRPr="005F76F5">
          <w:rPr>
            <w:rStyle w:val="af1"/>
            <w:rFonts w:ascii="宋体" w:hAnsi="宋体"/>
            <w:noProof/>
          </w:rPr>
          <w:t>3.1  Docker Fea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097" w:history="1">
        <w:r w:rsidRPr="005F76F5">
          <w:rPr>
            <w:rStyle w:val="af1"/>
            <w:rFonts w:ascii="宋体" w:hAnsi="宋体"/>
            <w:noProof/>
          </w:rPr>
          <w:t>3.2  Docker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098" w:history="1">
        <w:r w:rsidRPr="005F76F5">
          <w:rPr>
            <w:rStyle w:val="af1"/>
            <w:rFonts w:ascii="宋体" w:hAnsi="宋体"/>
            <w:noProof/>
          </w:rPr>
          <w:t>3.3  Docker Technolo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099" w:history="1">
        <w:r w:rsidRPr="005F76F5">
          <w:rPr>
            <w:rStyle w:val="af1"/>
            <w:rFonts w:ascii="宋体" w:hAnsi="宋体"/>
            <w:noProof/>
          </w:rPr>
          <w:t>3.3.1  Name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0" w:history="1">
        <w:r w:rsidRPr="005F76F5">
          <w:rPr>
            <w:rStyle w:val="af1"/>
            <w:rFonts w:ascii="宋体" w:hAnsi="宋体"/>
            <w:noProof/>
          </w:rPr>
          <w:t>3.3.2  Cgro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1" w:history="1">
        <w:r w:rsidRPr="005F76F5">
          <w:rPr>
            <w:rStyle w:val="af1"/>
            <w:rFonts w:ascii="宋体" w:hAnsi="宋体"/>
            <w:noProof/>
          </w:rPr>
          <w:t>3.3.3  SELinux &amp; AppArm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2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3.3.4  AUF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03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4  Docker</w:t>
        </w:r>
        <w:r w:rsidRPr="005F76F5">
          <w:rPr>
            <w:rStyle w:val="af1"/>
            <w:rFonts w:ascii="宋体" w:hAnsi="宋体" w:hint="eastAsia"/>
            <w:noProof/>
            <w:shd w:val="clear" w:color="auto" w:fill="FFFFFF"/>
          </w:rPr>
          <w:t>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04" w:history="1">
        <w:r w:rsidRPr="005F76F5">
          <w:rPr>
            <w:rStyle w:val="af1"/>
            <w:rFonts w:ascii="宋体" w:hAnsi="宋体"/>
            <w:noProof/>
          </w:rPr>
          <w:t>4.1  Docker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05" w:history="1">
        <w:r w:rsidRPr="005F76F5">
          <w:rPr>
            <w:rStyle w:val="af1"/>
            <w:rFonts w:ascii="宋体" w:hAnsi="宋体"/>
            <w:noProof/>
          </w:rPr>
          <w:t>4.2  Docker 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6" w:history="1">
        <w:r w:rsidRPr="005F76F5">
          <w:rPr>
            <w:rStyle w:val="af1"/>
            <w:rFonts w:ascii="宋体" w:hAnsi="宋体"/>
            <w:noProof/>
          </w:rPr>
          <w:t>4.2.1  Cl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7" w:history="1">
        <w:r w:rsidRPr="005F76F5">
          <w:rPr>
            <w:rStyle w:val="af1"/>
            <w:rFonts w:ascii="宋体" w:hAnsi="宋体"/>
            <w:noProof/>
          </w:rPr>
          <w:t>4.2.2  Daem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8" w:history="1">
        <w:r w:rsidRPr="005F76F5">
          <w:rPr>
            <w:rStyle w:val="af1"/>
            <w:rFonts w:ascii="宋体" w:hAnsi="宋体"/>
            <w:noProof/>
          </w:rPr>
          <w:t>4.2.3  Regis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09" w:history="1">
        <w:r w:rsidRPr="005F76F5">
          <w:rPr>
            <w:rStyle w:val="af1"/>
            <w:rFonts w:ascii="宋体" w:hAnsi="宋体"/>
            <w:noProof/>
          </w:rPr>
          <w:t>4.2.4  Grap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0" w:history="1">
        <w:r w:rsidRPr="005F76F5">
          <w:rPr>
            <w:rStyle w:val="af1"/>
            <w:rFonts w:ascii="宋体" w:hAnsi="宋体"/>
            <w:noProof/>
          </w:rPr>
          <w:t>4.2.5  Dri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1" w:history="1">
        <w:r w:rsidRPr="005F76F5">
          <w:rPr>
            <w:rStyle w:val="af1"/>
            <w:rFonts w:ascii="宋体" w:hAnsi="宋体"/>
            <w:noProof/>
          </w:rPr>
          <w:t>4.2.6  Libcontai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2" w:history="1">
        <w:r w:rsidRPr="005F76F5">
          <w:rPr>
            <w:rStyle w:val="af1"/>
            <w:rFonts w:ascii="宋体" w:hAnsi="宋体"/>
            <w:noProof/>
          </w:rPr>
          <w:t>4.2.7  Contai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13" w:history="1">
        <w:r w:rsidRPr="005F76F5">
          <w:rPr>
            <w:rStyle w:val="af1"/>
            <w:rFonts w:ascii="宋体" w:hAnsi="宋体"/>
            <w:noProof/>
          </w:rPr>
          <w:t>4.3  Docker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4" w:history="1">
        <w:r w:rsidRPr="005F76F5">
          <w:rPr>
            <w:rStyle w:val="af1"/>
            <w:rFonts w:ascii="宋体" w:hAnsi="宋体"/>
            <w:noProof/>
          </w:rPr>
          <w:t>4.3.1  docker pu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5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4.3.2  docker r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16" w:history="1">
        <w:r w:rsidRPr="005F76F5">
          <w:rPr>
            <w:rStyle w:val="af1"/>
            <w:rFonts w:ascii="宋体" w:hAnsi="宋体"/>
            <w:noProof/>
          </w:rPr>
          <w:t>5  Docker</w:t>
        </w:r>
        <w:r w:rsidRPr="005F76F5">
          <w:rPr>
            <w:rStyle w:val="af1"/>
            <w:rFonts w:ascii="宋体" w:hAnsi="宋体"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17" w:history="1">
        <w:r w:rsidRPr="005F76F5">
          <w:rPr>
            <w:rStyle w:val="af1"/>
            <w:rFonts w:ascii="宋体" w:hAnsi="宋体"/>
            <w:noProof/>
          </w:rPr>
          <w:t>6  Docker</w:t>
        </w:r>
        <w:r w:rsidRPr="005F76F5">
          <w:rPr>
            <w:rStyle w:val="af1"/>
            <w:rFonts w:ascii="宋体" w:hAnsi="宋体" w:hint="eastAsia"/>
            <w:noProof/>
          </w:rPr>
          <w:t>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18" w:history="1">
        <w:r w:rsidRPr="005F76F5">
          <w:rPr>
            <w:rStyle w:val="af1"/>
            <w:rFonts w:ascii="宋体" w:hAnsi="宋体"/>
            <w:noProof/>
          </w:rPr>
          <w:t>6.1  Comma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19" w:history="1">
        <w:r w:rsidRPr="005F76F5">
          <w:rPr>
            <w:rStyle w:val="af1"/>
            <w:rFonts w:ascii="宋体" w:hAnsi="宋体"/>
            <w:noProof/>
          </w:rPr>
          <w:t>6.1.1  info &amp; 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0" w:history="1">
        <w:r w:rsidRPr="005F76F5">
          <w:rPr>
            <w:rStyle w:val="af1"/>
            <w:rFonts w:ascii="宋体" w:hAnsi="宋体"/>
            <w:noProof/>
          </w:rPr>
          <w:t>6.1.2  atta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1" w:history="1">
        <w:r w:rsidRPr="005F76F5">
          <w:rPr>
            <w:rStyle w:val="af1"/>
            <w:rFonts w:ascii="宋体" w:hAnsi="宋体"/>
            <w:noProof/>
          </w:rPr>
          <w:t>6.1.3  bui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2" w:history="1">
        <w:r w:rsidRPr="005F76F5">
          <w:rPr>
            <w:rStyle w:val="af1"/>
            <w:rFonts w:ascii="宋体" w:hAnsi="宋体"/>
            <w:noProof/>
          </w:rPr>
          <w:t>6.1.4  comm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3" w:history="1">
        <w:r w:rsidRPr="005F76F5">
          <w:rPr>
            <w:rStyle w:val="af1"/>
            <w:rFonts w:ascii="宋体" w:hAnsi="宋体"/>
            <w:noProof/>
          </w:rPr>
          <w:t>6.1.5  c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4" w:history="1">
        <w:r w:rsidRPr="005F76F5">
          <w:rPr>
            <w:rStyle w:val="af1"/>
            <w:rFonts w:ascii="宋体" w:hAnsi="宋体"/>
            <w:noProof/>
          </w:rPr>
          <w:t>6.1.6  cre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5" w:history="1">
        <w:r w:rsidRPr="005F76F5">
          <w:rPr>
            <w:rStyle w:val="af1"/>
            <w:rFonts w:ascii="宋体" w:hAnsi="宋体"/>
            <w:noProof/>
          </w:rPr>
          <w:t>6.1.7  di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6" w:history="1">
        <w:r w:rsidRPr="005F76F5">
          <w:rPr>
            <w:rStyle w:val="af1"/>
            <w:rFonts w:ascii="宋体" w:hAnsi="宋体"/>
            <w:noProof/>
          </w:rPr>
          <w:t>6.1.8  ex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7" w:history="1">
        <w:r w:rsidRPr="005F76F5">
          <w:rPr>
            <w:rStyle w:val="af1"/>
            <w:rFonts w:ascii="宋体" w:hAnsi="宋体"/>
            <w:noProof/>
          </w:rPr>
          <w:t>6.1.9  export / sa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8" w:history="1">
        <w:r w:rsidRPr="005F76F5">
          <w:rPr>
            <w:rStyle w:val="af1"/>
            <w:rFonts w:ascii="宋体" w:hAnsi="宋体"/>
            <w:noProof/>
          </w:rPr>
          <w:t>6.1.10  im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29" w:history="1">
        <w:r w:rsidRPr="005F76F5">
          <w:rPr>
            <w:rStyle w:val="af1"/>
            <w:rFonts w:ascii="宋体" w:hAnsi="宋体"/>
            <w:noProof/>
          </w:rPr>
          <w:t>6.1.11  import / lo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0" w:history="1">
        <w:r w:rsidRPr="005F76F5">
          <w:rPr>
            <w:rStyle w:val="af1"/>
            <w:rFonts w:ascii="宋体" w:hAnsi="宋体"/>
            <w:noProof/>
          </w:rPr>
          <w:t>6.1.12  insp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1" w:history="1">
        <w:r w:rsidRPr="005F76F5">
          <w:rPr>
            <w:rStyle w:val="af1"/>
            <w:rFonts w:ascii="宋体" w:hAnsi="宋体"/>
            <w:noProof/>
          </w:rPr>
          <w:t>6.1.13  ki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2" w:history="1">
        <w:r w:rsidRPr="005F76F5">
          <w:rPr>
            <w:rStyle w:val="af1"/>
            <w:rFonts w:ascii="宋体" w:hAnsi="宋体"/>
            <w:noProof/>
          </w:rPr>
          <w:t>6.1.14  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3" w:history="1">
        <w:r w:rsidRPr="005F76F5">
          <w:rPr>
            <w:rStyle w:val="af1"/>
            <w:rFonts w:ascii="宋体" w:hAnsi="宋体"/>
            <w:noProof/>
          </w:rPr>
          <w:t>6.1.15  pause / unpau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4" w:history="1">
        <w:r w:rsidRPr="005F76F5">
          <w:rPr>
            <w:rStyle w:val="af1"/>
            <w:rFonts w:ascii="宋体" w:hAnsi="宋体"/>
            <w:noProof/>
          </w:rPr>
          <w:t>6.1.16  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5" w:history="1">
        <w:r w:rsidRPr="005F76F5">
          <w:rPr>
            <w:rStyle w:val="af1"/>
            <w:rFonts w:ascii="宋体" w:hAnsi="宋体"/>
            <w:noProof/>
          </w:rPr>
          <w:t>6.1.17  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6" w:history="1">
        <w:r w:rsidRPr="005F76F5">
          <w:rPr>
            <w:rStyle w:val="af1"/>
            <w:rFonts w:ascii="宋体" w:hAnsi="宋体"/>
            <w:noProof/>
          </w:rPr>
          <w:t>6.1.18  r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7" w:history="1">
        <w:r w:rsidRPr="005F76F5">
          <w:rPr>
            <w:rStyle w:val="af1"/>
            <w:rFonts w:ascii="宋体" w:hAnsi="宋体"/>
            <w:noProof/>
          </w:rPr>
          <w:t>6.1.19  r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8" w:history="1">
        <w:r w:rsidRPr="005F76F5">
          <w:rPr>
            <w:rStyle w:val="af1"/>
            <w:rFonts w:ascii="宋体" w:hAnsi="宋体"/>
            <w:noProof/>
          </w:rPr>
          <w:t>6.1.20  start / stop / rest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39" w:history="1">
        <w:r w:rsidRPr="005F76F5">
          <w:rPr>
            <w:rStyle w:val="af1"/>
            <w:rFonts w:ascii="宋体" w:hAnsi="宋体"/>
            <w:noProof/>
          </w:rPr>
          <w:t>6.1.21  t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0" w:history="1">
        <w:r w:rsidRPr="005F76F5">
          <w:rPr>
            <w:rStyle w:val="af1"/>
            <w:rFonts w:ascii="宋体" w:hAnsi="宋体"/>
            <w:noProof/>
          </w:rPr>
          <w:t>6.1.22  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1" w:history="1">
        <w:r w:rsidRPr="005F76F5">
          <w:rPr>
            <w:rStyle w:val="af1"/>
            <w:rFonts w:ascii="宋体" w:hAnsi="宋体"/>
            <w:noProof/>
          </w:rPr>
          <w:t>6.1.23  wa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2" w:history="1">
        <w:r w:rsidRPr="005F76F5">
          <w:rPr>
            <w:rStyle w:val="af1"/>
            <w:rFonts w:ascii="宋体" w:hAnsi="宋体"/>
            <w:noProof/>
          </w:rPr>
          <w:t>6.1.24 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3" w:history="1">
        <w:r w:rsidRPr="005F76F5">
          <w:rPr>
            <w:rStyle w:val="af1"/>
            <w:rFonts w:ascii="宋体" w:hAnsi="宋体"/>
            <w:noProof/>
          </w:rPr>
          <w:t>6.1.25 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4" w:history="1">
        <w:r w:rsidRPr="005F76F5">
          <w:rPr>
            <w:rStyle w:val="af1"/>
            <w:rFonts w:ascii="宋体" w:hAnsi="宋体"/>
            <w:noProof/>
          </w:rPr>
          <w:t>6.1.26  lo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5" w:history="1">
        <w:r w:rsidRPr="005F76F5">
          <w:rPr>
            <w:rStyle w:val="af1"/>
            <w:rFonts w:ascii="宋体" w:hAnsi="宋体"/>
            <w:noProof/>
          </w:rPr>
          <w:t>6.1.27  login /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6" w:history="1">
        <w:r w:rsidRPr="005F76F5">
          <w:rPr>
            <w:rStyle w:val="af1"/>
            <w:rFonts w:ascii="宋体" w:hAnsi="宋体"/>
            <w:noProof/>
          </w:rPr>
          <w:t>6.1.28  pull / pu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7" w:history="1">
        <w:r w:rsidRPr="005F76F5">
          <w:rPr>
            <w:rStyle w:val="af1"/>
            <w:rFonts w:ascii="宋体" w:hAnsi="宋体"/>
            <w:noProof/>
          </w:rPr>
          <w:t>6.1.29  sear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48" w:history="1">
        <w:r w:rsidRPr="005F76F5">
          <w:rPr>
            <w:rStyle w:val="af1"/>
            <w:rFonts w:ascii="宋体" w:hAnsi="宋体"/>
            <w:noProof/>
          </w:rPr>
          <w:t>6.2  Regis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49" w:history="1">
        <w:r w:rsidRPr="005F76F5">
          <w:rPr>
            <w:rStyle w:val="af1"/>
            <w:rFonts w:ascii="宋体" w:hAnsi="宋体"/>
            <w:noProof/>
          </w:rPr>
          <w:t>6.2.1  insta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0" w:history="1">
        <w:r w:rsidRPr="005F76F5">
          <w:rPr>
            <w:rStyle w:val="af1"/>
            <w:rFonts w:ascii="宋体" w:hAnsi="宋体"/>
            <w:noProof/>
          </w:rPr>
          <w:t>6.2.2  deplo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1" w:history="1">
        <w:r w:rsidRPr="005F76F5">
          <w:rPr>
            <w:rStyle w:val="af1"/>
            <w:rFonts w:ascii="宋体" w:hAnsi="宋体"/>
            <w:noProof/>
          </w:rPr>
          <w:t>6.2.3  appl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52" w:history="1">
        <w:r w:rsidRPr="005F76F5">
          <w:rPr>
            <w:rStyle w:val="af1"/>
            <w:rFonts w:ascii="宋体" w:hAnsi="宋体"/>
            <w:noProof/>
          </w:rPr>
          <w:t>6.3  Orchest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53" w:history="1">
        <w:r w:rsidRPr="005F76F5">
          <w:rPr>
            <w:rStyle w:val="af1"/>
            <w:rFonts w:ascii="宋体" w:hAnsi="宋体"/>
            <w:noProof/>
          </w:rPr>
          <w:t>7  Dockerfile</w:t>
        </w:r>
        <w:r w:rsidRPr="005F76F5">
          <w:rPr>
            <w:rStyle w:val="af1"/>
            <w:rFonts w:ascii="宋体" w:hAnsi="宋体" w:hint="eastAsia"/>
            <w:noProof/>
          </w:rPr>
          <w:t>制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54" w:history="1">
        <w:r w:rsidRPr="005F76F5">
          <w:rPr>
            <w:rStyle w:val="af1"/>
            <w:rFonts w:ascii="宋体" w:hAnsi="宋体"/>
            <w:noProof/>
          </w:rPr>
          <w:t>7.1  Comma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5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1  FR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6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2  MAINTAI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7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3  R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8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4  CM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59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5  EX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0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6  EN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1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7  COPY &amp; A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2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8  ENTRYPOI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3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9  VOL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4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10 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5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11  WORKDI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31"/>
        <w:tabs>
          <w:tab w:val="right" w:leader="dot" w:pos="9350"/>
        </w:tabs>
        <w:ind w:left="880"/>
        <w:rPr>
          <w:noProof/>
        </w:rPr>
      </w:pPr>
      <w:hyperlink w:anchor="_Toc477390166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1.12  ONBUI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67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2  Ski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68" w:history="1">
        <w:r w:rsidRPr="005F76F5">
          <w:rPr>
            <w:rStyle w:val="af1"/>
            <w:rFonts w:ascii="宋体" w:hAnsi="宋体"/>
            <w:noProof/>
            <w:shd w:val="clear" w:color="auto" w:fill="FFFFFF"/>
          </w:rPr>
          <w:t>7.3  Ex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69" w:history="1">
        <w:r w:rsidRPr="005F76F5">
          <w:rPr>
            <w:rStyle w:val="af1"/>
            <w:rFonts w:ascii="宋体" w:hAnsi="宋体"/>
            <w:noProof/>
          </w:rPr>
          <w:t>8  Docker</w:t>
        </w:r>
        <w:r w:rsidRPr="005F76F5">
          <w:rPr>
            <w:rStyle w:val="af1"/>
            <w:rFonts w:ascii="宋体" w:hAnsi="宋体" w:hint="eastAsia"/>
            <w:noProof/>
          </w:rPr>
          <w:t>局限与未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70" w:history="1">
        <w:r w:rsidRPr="005F76F5">
          <w:rPr>
            <w:rStyle w:val="af1"/>
            <w:rFonts w:ascii="宋体" w:hAnsi="宋体"/>
            <w:noProof/>
          </w:rPr>
          <w:t>8.1  Lim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21"/>
        <w:tabs>
          <w:tab w:val="right" w:leader="dot" w:pos="9350"/>
        </w:tabs>
        <w:ind w:left="440"/>
        <w:rPr>
          <w:noProof/>
        </w:rPr>
      </w:pPr>
      <w:hyperlink w:anchor="_Toc477390171" w:history="1">
        <w:r w:rsidRPr="005F76F5">
          <w:rPr>
            <w:rStyle w:val="af1"/>
            <w:rFonts w:ascii="宋体" w:hAnsi="宋体"/>
            <w:noProof/>
          </w:rPr>
          <w:t>8.2  Fu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7F5015" w:rsidRDefault="007F5015">
      <w:pPr>
        <w:pStyle w:val="19"/>
        <w:tabs>
          <w:tab w:val="right" w:leader="dot" w:pos="9350"/>
        </w:tabs>
        <w:rPr>
          <w:noProof/>
        </w:rPr>
      </w:pPr>
      <w:hyperlink w:anchor="_Toc477390172" w:history="1">
        <w:r w:rsidRPr="005F76F5">
          <w:rPr>
            <w:rStyle w:val="af1"/>
            <w:rFonts w:ascii="宋体" w:hAnsi="宋体" w:cs="宋体"/>
            <w:noProof/>
          </w:rPr>
          <w:t xml:space="preserve">9  </w:t>
        </w:r>
        <w:r w:rsidRPr="005F76F5">
          <w:rPr>
            <w:rStyle w:val="af1"/>
            <w:rFonts w:ascii="宋体" w:hAnsi="宋体" w:cs="宋体" w:hint="eastAsia"/>
            <w:noProof/>
          </w:rPr>
          <w:t>参考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390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D18C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B26D8" w:rsidRDefault="00AF1169">
      <w:pPr>
        <w:rPr>
          <w:rFonts w:ascii="宋体" w:hAnsi="宋体"/>
        </w:rPr>
      </w:pPr>
      <w:r>
        <w:fldChar w:fldCharType="end"/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ind w:right="550"/>
        <w:rPr>
          <w:rFonts w:ascii="宋体" w:hAnsi="宋体" w:cs="宋体"/>
        </w:rPr>
      </w:pPr>
    </w:p>
    <w:p w:rsidR="00FB26D8" w:rsidRDefault="00FB26D8">
      <w:pPr>
        <w:ind w:right="550"/>
        <w:rPr>
          <w:rFonts w:ascii="宋体" w:hAnsi="宋体" w:cs="宋体"/>
        </w:rPr>
      </w:pPr>
    </w:p>
    <w:p w:rsidR="00FB26D8" w:rsidRDefault="00FB26D8">
      <w:pPr>
        <w:ind w:right="550"/>
        <w:rPr>
          <w:rFonts w:ascii="宋体" w:hAnsi="宋体" w:cs="宋体"/>
        </w:rPr>
      </w:pPr>
    </w:p>
    <w:p w:rsidR="00FB26D8" w:rsidRDefault="00AF1169">
      <w:pPr>
        <w:pStyle w:val="1"/>
        <w:rPr>
          <w:rFonts w:ascii="宋体" w:hAnsi="宋体"/>
        </w:rPr>
      </w:pPr>
      <w:bookmarkStart w:id="3" w:name="_Toc477390093"/>
      <w:r>
        <w:rPr>
          <w:rFonts w:ascii="宋体" w:hAnsi="宋体"/>
        </w:rPr>
        <w:lastRenderedPageBreak/>
        <w:t>1  Docker背景</w:t>
      </w:r>
      <w:bookmarkEnd w:id="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/>
          <w:sz w:val="21"/>
          <w:szCs w:val="21"/>
        </w:rPr>
        <w:t>随着云计算的快速发展，虚拟化技术显得愈发重要。由于传统的VM存在启动慢、占用资源多、效率利用低等缺点，使得一种新的技术—容器（Container）得以快速发展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Linux Containers是一种操作系统级（内核轻量级）虚拟化技术，相对传统虚拟化技术KVM，具有如下特点：</w:t>
      </w:r>
    </w:p>
    <w:p w:rsidR="00FB26D8" w:rsidRDefault="00AF1169">
      <w:pPr>
        <w:numPr>
          <w:ilvl w:val="1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与Host共用一个内核。</w:t>
      </w:r>
    </w:p>
    <w:p w:rsidR="00FB26D8" w:rsidRDefault="00AF1169">
      <w:pPr>
        <w:numPr>
          <w:ilvl w:val="1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相当于一个轻量级APP sandbox。</w:t>
      </w:r>
    </w:p>
    <w:p w:rsidR="00FB26D8" w:rsidRDefault="00AF1169">
      <w:pPr>
        <w:numPr>
          <w:ilvl w:val="1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作为一个普通进程在Host上运行。</w:t>
      </w:r>
    </w:p>
    <w:p w:rsidR="00FB26D8" w:rsidRDefault="00AF1169">
      <w:pPr>
        <w:numPr>
          <w:ilvl w:val="1"/>
          <w:numId w:val="1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不需要Host的CPU支持虚拟化。</w:t>
      </w:r>
    </w:p>
    <w:p w:rsidR="00FB26D8" w:rsidRDefault="00FB26D8">
      <w:pPr>
        <w:tabs>
          <w:tab w:val="left" w:pos="425"/>
        </w:tabs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2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相对于KVM具有如下优缺点：</w:t>
      </w:r>
    </w:p>
    <w:tbl>
      <w:tblPr>
        <w:tblW w:w="7229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708"/>
        <w:gridCol w:w="2127"/>
        <w:gridCol w:w="2126"/>
        <w:gridCol w:w="2268"/>
      </w:tblGrid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TEM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VM</w:t>
            </w:r>
          </w:p>
        </w:tc>
      </w:tr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erformance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Great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rmal</w:t>
            </w:r>
          </w:p>
        </w:tc>
      </w:tr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S support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 only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 limit</w:t>
            </w:r>
          </w:p>
        </w:tc>
      </w:tr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curity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rmal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Great</w:t>
            </w:r>
          </w:p>
        </w:tc>
      </w:tr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hyperlink r:id="rId9">
              <w:r>
                <w:rPr>
                  <w:rStyle w:val="InternetLink"/>
                  <w:rFonts w:ascii="宋体" w:hAnsi="宋体"/>
                  <w:webHidden/>
                  <w:sz w:val="21"/>
                  <w:szCs w:val="21"/>
                </w:rPr>
                <w:t>Completeness</w:t>
              </w:r>
            </w:hyperlink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igh</w:t>
            </w:r>
          </w:p>
        </w:tc>
      </w:tr>
      <w:tr w:rsidR="00FB26D8">
        <w:tc>
          <w:tcPr>
            <w:tcW w:w="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bCs/>
                <w:sz w:val="21"/>
                <w:szCs w:val="21"/>
              </w:rPr>
            </w:pPr>
            <w:r>
              <w:rPr>
                <w:rFonts w:ascii="宋体" w:hAnsi="宋体"/>
                <w:bCs/>
                <w:sz w:val="21"/>
                <w:szCs w:val="21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bCs/>
                <w:sz w:val="21"/>
                <w:szCs w:val="21"/>
              </w:rPr>
            </w:pPr>
            <w:r>
              <w:rPr>
                <w:rFonts w:ascii="宋体" w:hAnsi="宋体"/>
                <w:bCs/>
                <w:sz w:val="21"/>
                <w:szCs w:val="21"/>
              </w:rPr>
              <w:t>Complexity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igh</w:t>
            </w:r>
          </w:p>
        </w:tc>
      </w:tr>
    </w:tbl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ind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Container和KVM的系统架构图如下所示：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               KVM系统架构                    </w:t>
      </w:r>
      <w:r>
        <w:rPr>
          <w:rFonts w:ascii="宋体" w:hAnsi="宋体"/>
          <w:b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     Container系统架构</w:t>
      </w:r>
    </w:p>
    <w:p w:rsidR="00FB26D8" w:rsidRDefault="00AF1169">
      <w:pPr>
        <w:ind w:firstLine="425"/>
        <w:rPr>
          <w:rFonts w:ascii="宋体" w:hAnsi="宋体" w:cs="宋体"/>
        </w:rPr>
      </w:pPr>
      <w:r>
        <w:object w:dxaOrig="8280" w:dyaOrig="3105">
          <v:shape id="ole_rId3" o:spid="_x0000_i1025" style="width:414pt;height:155.25pt" coordsize="" o:spt="100" adj="0,,0" path="" stroked="f">
            <v:stroke joinstyle="miter"/>
            <v:imagedata r:id="rId10" o:title=""/>
            <v:formulas/>
            <v:path o:connecttype="segments"/>
          </v:shape>
          <o:OLEObject Type="Embed" ProgID="Visio.Drawing.11" ShapeID="ole_rId3" DrawAspect="Content" ObjectID="_1551132023" r:id="rId11"/>
        </w:object>
      </w: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numPr>
          <w:ilvl w:val="0"/>
          <w:numId w:val="2"/>
        </w:num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Linux Containers相对传统的虚拟化技术，虽然解决了性能相关的问题，但是在“云”时代环境下，应用程序的快速部署、可移植性、版本控制等重要问题仍没有解决。在这种背景下，一种基于Linux Containers的新理念产品Docker应运而生。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1"/>
        <w:rPr>
          <w:rFonts w:ascii="宋体" w:hAnsi="宋体"/>
        </w:rPr>
      </w:pPr>
      <w:bookmarkStart w:id="4" w:name="_Toc477390094"/>
      <w:r>
        <w:rPr>
          <w:rFonts w:ascii="宋体" w:hAnsi="宋体"/>
        </w:rPr>
        <w:lastRenderedPageBreak/>
        <w:t>2  Docker介绍</w:t>
      </w:r>
      <w:bookmarkEnd w:id="4"/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"/>
        </w:numPr>
      </w:pPr>
      <w:hyperlink r:id="rId12">
        <w:r>
          <w:rPr>
            <w:rStyle w:val="InternetLink"/>
            <w:rFonts w:ascii="宋体" w:hAnsi="宋体"/>
            <w:webHidden/>
            <w:color w:val="000000"/>
            <w:sz w:val="21"/>
            <w:szCs w:val="21"/>
          </w:rPr>
          <w:t>Docker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是 Docker.Inc 公司开源的一个基于LXC技术之上构建的Container容器引擎，</w:t>
      </w:r>
      <w:hyperlink r:id="rId13">
        <w:r>
          <w:rPr>
            <w:rStyle w:val="InternetLink"/>
            <w:rFonts w:ascii="宋体" w:hAnsi="宋体"/>
            <w:webHidden/>
            <w:color w:val="000000"/>
            <w:sz w:val="21"/>
            <w:szCs w:val="21"/>
          </w:rPr>
          <w:t>源代码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 xml:space="preserve">托管在 </w:t>
      </w:r>
      <w:hyperlink r:id="rId14">
        <w:r>
          <w:rPr>
            <w:rStyle w:val="InternetLink"/>
            <w:rFonts w:ascii="宋体" w:hAnsi="宋体"/>
            <w:webHidden/>
            <w:color w:val="548DD4"/>
            <w:sz w:val="21"/>
            <w:szCs w:val="21"/>
          </w:rPr>
          <w:t>GitHub</w:t>
        </w:r>
        <w:r>
          <w:rPr>
            <w:rStyle w:val="InternetLink"/>
            <w:rFonts w:ascii="宋体" w:hAnsi="宋体"/>
            <w:color w:val="000000"/>
            <w:sz w:val="21"/>
            <w:szCs w:val="21"/>
          </w:rPr>
          <w:t xml:space="preserve"> 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上, 基于Google公司推出的Go语言并遵从Apache2.0协议开源。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是一个开源的应用容器引擎，它能帮助开发者打包应用以及应用的依赖包，并构建为一个可移植的容器，从而发布到任何流行的 Linux、Windows等操作系统上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利用Linux内核的一些核心技术（如Cgroup、Namespaces和</w:t>
      </w:r>
      <w:hyperlink r:id="rId15">
        <w:r>
          <w:rPr>
            <w:rStyle w:val="InternetLink"/>
            <w:rFonts w:ascii="宋体" w:hAnsi="宋体"/>
            <w:webHidden/>
            <w:color w:val="000000"/>
            <w:sz w:val="21"/>
            <w:szCs w:val="21"/>
          </w:rPr>
          <w:t>SELinux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）来支撑容器之间的隔离。起初Docker只是</w:t>
      </w:r>
      <w:hyperlink r:id="rId16">
        <w:r>
          <w:rPr>
            <w:rStyle w:val="InternetLink"/>
            <w:rFonts w:ascii="宋体" w:hAnsi="宋体"/>
            <w:webHidden/>
            <w:color w:val="000000"/>
            <w:sz w:val="21"/>
            <w:szCs w:val="21"/>
          </w:rPr>
          <w:t>LXC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容器管理子系统的前端，不过在其版本稳定后（0.9版），使用Go语言重写了一套类LXC接口实现（即</w:t>
      </w:r>
      <w:hyperlink r:id="rId17">
        <w:r>
          <w:rPr>
            <w:rStyle w:val="InternetLink"/>
            <w:rFonts w:ascii="宋体" w:hAnsi="宋体"/>
            <w:webHidden/>
            <w:color w:val="000000"/>
            <w:sz w:val="21"/>
            <w:szCs w:val="21"/>
          </w:rPr>
          <w:t>libcontainer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项目），这个原生的Go语言库提供了用户空间和内核之间的接口，为Docker的多平台发展打了下基础。</w:t>
      </w:r>
    </w:p>
    <w:p w:rsidR="00FB26D8" w:rsidRDefault="00FB26D8">
      <w:pPr>
        <w:pStyle w:val="4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将自己定位为一个“分发应用的开放平台”，其官方网站上也明确地提到了Docker的典型应用场景：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4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对应用进行自动打包和部署(Automating the packaging and deployment of applications)</w:t>
      </w:r>
    </w:p>
    <w:p w:rsidR="00FB26D8" w:rsidRDefault="00FB26D8">
      <w:pPr>
        <w:ind w:left="845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4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创建轻量、私有的PaaS环境(Creation of lightweight, private PaaS environments)</w:t>
      </w:r>
    </w:p>
    <w:p w:rsidR="00FB26D8" w:rsidRDefault="00FB26D8">
      <w:pPr>
        <w:ind w:left="845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4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自动化测试和持续整合与部署(Automated testing and continuous integration/deployment)</w:t>
      </w:r>
    </w:p>
    <w:p w:rsidR="00FB26D8" w:rsidRDefault="00FB26D8">
      <w:pPr>
        <w:ind w:left="845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4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部署和扩展Web应用、数据库和后端服务(Deploying and scaling web apps, databases and backend services)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的发展过程：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5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013年3月20日，Docker0.1首次发布，拉开了基于云计算平台发布产品方式的变革序幕。</w:t>
      </w:r>
    </w:p>
    <w:p w:rsidR="00FB26D8" w:rsidRDefault="00AF1169">
      <w:pPr>
        <w:tabs>
          <w:tab w:val="left" w:pos="425"/>
        </w:tabs>
        <w:rPr>
          <w:rFonts w:ascii="宋体" w:hAnsi="宋体" w:cs="Tahoma"/>
          <w:color w:val="000000"/>
          <w:sz w:val="21"/>
          <w:szCs w:val="21"/>
          <w:highlight w:val="white"/>
        </w:rPr>
      </w:pPr>
      <w:r>
        <w:rPr>
          <w:rFonts w:ascii="宋体" w:hAnsi="宋体" w:cs="Tahoma"/>
          <w:color w:val="000000"/>
          <w:sz w:val="21"/>
          <w:szCs w:val="21"/>
          <w:shd w:val="clear" w:color="auto" w:fill="FFFFFF"/>
        </w:rPr>
        <w:tab/>
      </w:r>
    </w:p>
    <w:p w:rsidR="00FB26D8" w:rsidRDefault="00AF1169">
      <w:pPr>
        <w:numPr>
          <w:ilvl w:val="0"/>
          <w:numId w:val="5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014年6月10日，Docker1.0正式版发布，标志着 Docker 自身已经转变为一个分发应用开</w:t>
      </w:r>
      <w:r>
        <w:rPr>
          <w:rFonts w:ascii="宋体" w:hAnsi="宋体" w:cs="Tahoma"/>
          <w:color w:val="000000"/>
          <w:sz w:val="21"/>
          <w:szCs w:val="21"/>
          <w:shd w:val="clear" w:color="auto" w:fill="FFFFFF"/>
        </w:rPr>
        <w:t>放平台。</w:t>
      </w:r>
    </w:p>
    <w:p w:rsidR="00FB26D8" w:rsidRDefault="00AF1169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ab/>
      </w:r>
    </w:p>
    <w:p w:rsidR="00FB26D8" w:rsidRDefault="00AF1169">
      <w:pPr>
        <w:numPr>
          <w:ilvl w:val="0"/>
          <w:numId w:val="5"/>
        </w:numPr>
        <w:tabs>
          <w:tab w:val="left" w:pos="425"/>
        </w:tabs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  <w:shd w:val="clear" w:color="auto" w:fill="FFFFFF"/>
        </w:rPr>
        <w:t>2014年12月4日，Docker发布了首个商业产品---“跨容器的分布式应用编排服务”，由Docker Machine、Docker Swarm以及 Docker Composer 3个组件组成，编排服务开放了原生的接口，可以保证应用的可移植性。</w:t>
      </w:r>
    </w:p>
    <w:p w:rsidR="00FB26D8" w:rsidRDefault="00FB26D8">
      <w:pPr>
        <w:pStyle w:val="40"/>
        <w:ind w:firstLine="0"/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"/>
        </w:num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的发展催生了新的Linux发行版，如：</w:t>
      </w:r>
      <w:hyperlink r:id="rId18">
        <w:r>
          <w:rPr>
            <w:rStyle w:val="InternetLink"/>
            <w:rFonts w:ascii="宋体" w:hAnsi="宋体" w:cs="宋体"/>
            <w:webHidden/>
            <w:color w:val="548DD4"/>
            <w:sz w:val="21"/>
            <w:szCs w:val="21"/>
            <w:highlight w:val="white"/>
          </w:rPr>
          <w:t>CoreOS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和</w:t>
      </w:r>
      <w:hyperlink r:id="rId19">
        <w:r>
          <w:rPr>
            <w:rStyle w:val="InternetLink"/>
            <w:rFonts w:ascii="宋体" w:hAnsi="宋体" w:cs="宋体"/>
            <w:webHidden/>
            <w:color w:val="548DD4"/>
            <w:sz w:val="21"/>
            <w:szCs w:val="21"/>
            <w:highlight w:val="white"/>
          </w:rPr>
          <w:t>Project Atomic</w:t>
        </w:r>
      </w:hyperlink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（Red Hat公司推出的），它们设计成能运行容器的最小环境系统。近日，基于容器技术发展起来的CoreOS推出了自己的容器技术Rocket欲与Docker竞争，不过目前来说Docker为容器这一领域的王者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Docker已被各大IT公司（如Google、Facebook、Amazon、IBM、Microsoft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、Alibaba）支持</w:t>
      </w:r>
      <w:r>
        <w:rPr>
          <w:rFonts w:ascii="宋体" w:hAnsi="宋体" w:cs="宋体"/>
          <w:sz w:val="21"/>
          <w:szCs w:val="21"/>
        </w:rPr>
        <w:t>在其“云”上运行。百度的BAE（Baidu App Engine）更是以Docker作为其PaaS云基础。</w:t>
      </w:r>
    </w:p>
    <w:p w:rsidR="00FB26D8" w:rsidRDefault="00FB26D8">
      <w:pPr>
        <w:pStyle w:val="40"/>
        <w:ind w:firstLine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是基于Image文件来创建Container的，使得Docker可以简化部署多种应用实例环境，如：Web应用、后台应用、数据库应用、大数据应用、消息队列等都可以打包成一个Image文件来进行部署。</w:t>
      </w:r>
    </w:p>
    <w:p w:rsidR="00FB26D8" w:rsidRDefault="00FB26D8">
      <w:pPr>
        <w:tabs>
          <w:tab w:val="left" w:pos="425"/>
        </w:tabs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是由构建（build）、交付（ship）、运行（run）三部分组成的。Docker成功地将“交付”和“运行”解耦，这样源自任意Docker版本的镜像都可以和其它任意不同版本一起工作（向前和后向均可兼容），这就为Docker应用提供了稳定的基础，以应对快速的变化。</w:t>
      </w:r>
    </w:p>
    <w:p w:rsidR="00FB26D8" w:rsidRDefault="00FB26D8">
      <w:pPr>
        <w:pStyle w:val="4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出现之前，可以使用Pupet、Chef、Ansible等配置管理工具把复杂的配置管理起来。但在Docker技术之后，，结合Docker的开发部署工具Fig，可以通过镜像的方式简化环境的安装，系统的依赖问题得了到彻底的解决。</w:t>
      </w:r>
    </w:p>
    <w:p w:rsidR="00FB26D8" w:rsidRDefault="00FB26D8">
      <w:pPr>
        <w:pStyle w:val="40"/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容器要比虚拟机更加效率，这是因为容器可以共享系统内核和相关的库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把LXC技术实现了商业化，让Container具有可移植性、版本控制、组件重用、易于部署、可共享等特点。Docker相对于LXC和KVM具有如下优缺点：</w:t>
      </w:r>
    </w:p>
    <w:tbl>
      <w:tblPr>
        <w:tblW w:w="8646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708"/>
        <w:gridCol w:w="1843"/>
        <w:gridCol w:w="2126"/>
        <w:gridCol w:w="1985"/>
        <w:gridCol w:w="1984"/>
      </w:tblGrid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TEM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XC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VM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erformance</w:t>
            </w:r>
            <w:r>
              <w:rPr>
                <w:rFonts w:ascii="宋体" w:hAnsi="宋体" w:cs="宋体"/>
                <w:color w:val="FF0000"/>
                <w:sz w:val="21"/>
                <w:szCs w:val="21"/>
              </w:rPr>
              <w:t>※1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Great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Great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rmal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S support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t only Linux</w:t>
            </w:r>
            <w:r>
              <w:rPr>
                <w:rFonts w:ascii="宋体" w:hAnsi="宋体" w:cs="宋体"/>
                <w:color w:val="FF0000"/>
                <w:sz w:val="21"/>
                <w:szCs w:val="21"/>
              </w:rPr>
              <w:t>※2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 only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 limit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curity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rmal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rmal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Great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4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hyperlink r:id="rId20">
              <w:r>
                <w:rPr>
                  <w:rStyle w:val="InternetLink"/>
                  <w:rFonts w:ascii="宋体" w:hAnsi="宋体"/>
                  <w:webHidden/>
                  <w:sz w:val="21"/>
                  <w:szCs w:val="21"/>
                </w:rPr>
                <w:t>Completeness</w:t>
              </w:r>
            </w:hyperlink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igh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mplexity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igh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6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orkloads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ow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igh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7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hare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Yes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hyperlink r:id="rId21">
              <w:r>
                <w:rPr>
                  <w:rStyle w:val="InternetLink"/>
                  <w:rFonts w:ascii="宋体" w:hAnsi="宋体"/>
                  <w:webHidden/>
                  <w:sz w:val="21"/>
                  <w:szCs w:val="21"/>
                </w:rPr>
                <w:t>Portability</w:t>
              </w:r>
            </w:hyperlink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Yes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o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9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ployment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asy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ifficult</w:t>
            </w:r>
          </w:p>
        </w:tc>
        <w:tc>
          <w:tcPr>
            <w:tcW w:w="1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ifficult</w:t>
            </w:r>
          </w:p>
        </w:tc>
      </w:tr>
    </w:tbl>
    <w:p w:rsidR="00FB26D8" w:rsidRDefault="00AF1169">
      <w:pPr>
        <w:tabs>
          <w:tab w:val="left" w:pos="450"/>
        </w:tabs>
        <w:spacing w:line="312" w:lineRule="atLeast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ab/>
        <w:t>※1：</w:t>
      </w:r>
    </w:p>
    <w:p w:rsidR="00FB26D8" w:rsidRDefault="00AF1169">
      <w:pPr>
        <w:tabs>
          <w:tab w:val="left" w:pos="450"/>
        </w:tabs>
        <w:spacing w:line="312" w:lineRule="atLeast"/>
        <w:ind w:left="870"/>
      </w:pPr>
      <w:r>
        <w:rPr>
          <w:rFonts w:ascii="宋体" w:hAnsi="宋体" w:cs="宋体"/>
          <w:sz w:val="18"/>
          <w:szCs w:val="18"/>
        </w:rPr>
        <w:t>IBM的研究团队针对Linux Containers和Virtual Machines的性能情况发布了一个报告，表明容器各方面的性能都要优于虚拟机，详细可参考地址：</w:t>
      </w:r>
      <w:hyperlink r:id="rId22">
        <w:r>
          <w:rPr>
            <w:rStyle w:val="InternetLink"/>
            <w:rFonts w:ascii="宋体" w:hAnsi="宋体" w:cs="宋体"/>
            <w:webHidden/>
            <w:sz w:val="18"/>
            <w:szCs w:val="18"/>
          </w:rPr>
          <w:t>http://domino.research.ibm.com/library/cyberdig.nsf/papers/0929052195DD819C85257D2300681E7B/$File/rc25482.pdf</w:t>
        </w:r>
      </w:hyperlink>
    </w:p>
    <w:p w:rsidR="00FB26D8" w:rsidRDefault="00AF1169">
      <w:pPr>
        <w:tabs>
          <w:tab w:val="left" w:pos="450"/>
        </w:tabs>
        <w:spacing w:line="312" w:lineRule="atLeast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    </w:t>
      </w:r>
    </w:p>
    <w:p w:rsidR="00FB26D8" w:rsidRDefault="00AF1169">
      <w:pPr>
        <w:tabs>
          <w:tab w:val="left" w:pos="450"/>
        </w:tabs>
        <w:spacing w:line="312" w:lineRule="atLeast"/>
        <w:rPr>
          <w:rFonts w:ascii="宋体" w:hAnsi="宋体" w:cs="宋体"/>
          <w:color w:val="000000"/>
          <w:sz w:val="18"/>
          <w:szCs w:val="18"/>
          <w:highlight w:val="white"/>
        </w:rPr>
      </w:pPr>
      <w:r>
        <w:rPr>
          <w:rFonts w:ascii="宋体" w:hAnsi="宋体" w:cs="宋体"/>
          <w:sz w:val="18"/>
          <w:szCs w:val="18"/>
        </w:rPr>
        <w:tab/>
        <w:t>※2</w:t>
      </w:r>
      <w:r>
        <w:rPr>
          <w:rFonts w:ascii="宋体" w:hAnsi="宋体" w:cs="宋体"/>
          <w:color w:val="000000"/>
          <w:sz w:val="18"/>
          <w:szCs w:val="18"/>
          <w:shd w:val="clear" w:color="auto" w:fill="FFFFFF"/>
        </w:rPr>
        <w:t>：</w:t>
      </w:r>
    </w:p>
    <w:p w:rsidR="00FB26D8" w:rsidRDefault="00AF1169">
      <w:pPr>
        <w:numPr>
          <w:ilvl w:val="0"/>
          <w:numId w:val="61"/>
        </w:numPr>
        <w:tabs>
          <w:tab w:val="left" w:pos="450"/>
        </w:tabs>
        <w:spacing w:line="312" w:lineRule="atLeast"/>
        <w:rPr>
          <w:rFonts w:ascii="宋体" w:hAnsi="宋体" w:cs="宋体"/>
          <w:color w:val="000000"/>
          <w:sz w:val="18"/>
          <w:szCs w:val="18"/>
          <w:highlight w:val="white"/>
        </w:rPr>
      </w:pPr>
      <w:r>
        <w:rPr>
          <w:rFonts w:ascii="宋体" w:hAnsi="宋体" w:cs="宋体"/>
          <w:color w:val="000000"/>
          <w:sz w:val="18"/>
          <w:szCs w:val="18"/>
          <w:shd w:val="clear" w:color="auto" w:fill="FFFFFF"/>
        </w:rPr>
        <w:t>目前Docker可在Linux、Windows、Mac OS X上运行，但是由于Docker Engine使用了Linux内核相关特性（Linux-specific kernel features），使得Docker在Windows和Mac OS X上运行需要安装一个叫“Boot2Docker”的程序来建立一个轻量级的虚拟机。</w:t>
      </w:r>
    </w:p>
    <w:p w:rsidR="00FB26D8" w:rsidRDefault="00AF1169">
      <w:pPr>
        <w:numPr>
          <w:ilvl w:val="0"/>
          <w:numId w:val="61"/>
        </w:numPr>
        <w:tabs>
          <w:tab w:val="left" w:pos="450"/>
        </w:tabs>
        <w:spacing w:line="312" w:lineRule="atLeast"/>
        <w:rPr>
          <w:rFonts w:ascii="宋体" w:hAnsi="宋体" w:cs="宋体"/>
          <w:color w:val="000000"/>
          <w:sz w:val="18"/>
          <w:szCs w:val="18"/>
          <w:highlight w:val="white"/>
        </w:rPr>
      </w:pPr>
      <w:r>
        <w:rPr>
          <w:rFonts w:ascii="宋体" w:hAnsi="宋体" w:cs="宋体"/>
          <w:color w:val="000000"/>
          <w:sz w:val="18"/>
          <w:szCs w:val="18"/>
          <w:shd w:val="clear" w:color="auto" w:fill="FFFFFF"/>
        </w:rPr>
        <w:t>Docker已和微软已达成合作，确定了在下一个版本的Windows Server中自带Docker Engine，使得Docker的跨平台移植得以实现。</w:t>
      </w:r>
    </w:p>
    <w:p w:rsidR="00FB26D8" w:rsidRDefault="00FB26D8">
      <w:pPr>
        <w:tabs>
          <w:tab w:val="left" w:pos="720"/>
        </w:tabs>
        <w:spacing w:line="312" w:lineRule="atLeast"/>
        <w:rPr>
          <w:rFonts w:ascii="宋体" w:hAnsi="宋体" w:cs="宋体"/>
          <w:color w:val="000000"/>
          <w:sz w:val="18"/>
          <w:szCs w:val="18"/>
          <w:shd w:val="clear" w:color="auto" w:fill="FFFFFF"/>
        </w:rPr>
      </w:pPr>
    </w:p>
    <w:p w:rsidR="00FB26D8" w:rsidRDefault="00FB26D8">
      <w:pPr>
        <w:tabs>
          <w:tab w:val="left" w:pos="720"/>
        </w:tabs>
        <w:spacing w:line="312" w:lineRule="atLeast"/>
        <w:rPr>
          <w:rFonts w:ascii="宋体" w:hAnsi="宋体" w:cs="宋体"/>
          <w:color w:val="000000"/>
          <w:sz w:val="18"/>
          <w:szCs w:val="18"/>
          <w:shd w:val="clear" w:color="auto" w:fill="FFFFFF"/>
        </w:rPr>
      </w:pPr>
    </w:p>
    <w:p w:rsidR="00FB26D8" w:rsidRDefault="00AF1169">
      <w:r>
        <w:rPr>
          <w:rFonts w:ascii="宋体" w:hAnsi="宋体" w:cs="宋体"/>
          <w:sz w:val="18"/>
          <w:szCs w:val="18"/>
        </w:rPr>
        <w:t>注1：Red Hat在</w:t>
      </w:r>
      <w:hyperlink r:id="rId23">
        <w:r>
          <w:rPr>
            <w:rStyle w:val="InternetLink"/>
            <w:rFonts w:ascii="宋体" w:hAnsi="宋体" w:cs="宋体"/>
            <w:webHidden/>
            <w:color w:val="00000A"/>
            <w:sz w:val="18"/>
            <w:szCs w:val="18"/>
            <w:highlight w:val="white"/>
            <w:u w:val="none"/>
          </w:rPr>
          <w:t>RHEL7</w:t>
        </w:r>
        <w:r>
          <w:rPr>
            <w:rStyle w:val="InternetLink"/>
            <w:rFonts w:ascii="宋体" w:hAnsi="宋体" w:cs="宋体"/>
            <w:color w:val="00000A"/>
            <w:sz w:val="18"/>
            <w:szCs w:val="18"/>
            <w:highlight w:val="white"/>
            <w:u w:val="none"/>
          </w:rPr>
          <w:t>中开始正式支持Docke</w:t>
        </w:r>
      </w:hyperlink>
      <w:r>
        <w:rPr>
          <w:rFonts w:ascii="宋体" w:hAnsi="宋体" w:cs="宋体"/>
          <w:sz w:val="18"/>
          <w:szCs w:val="18"/>
          <w:shd w:val="clear" w:color="auto" w:fill="FFFFFF"/>
        </w:rPr>
        <w:t>r。</w:t>
      </w:r>
    </w:p>
    <w:p w:rsidR="00FB26D8" w:rsidRDefault="00AF1169">
      <w:p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注2：本文在如下平台下进行Docker研究及测试。</w:t>
      </w:r>
    </w:p>
    <w:tbl>
      <w:tblPr>
        <w:tblW w:w="5879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50"/>
        <w:gridCol w:w="5029"/>
      </w:tblGrid>
      <w:tr w:rsidR="00FB26D8">
        <w:trPr>
          <w:trHeight w:val="277"/>
        </w:trPr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-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描述</w:t>
            </w:r>
          </w:p>
        </w:tc>
      </w:tr>
      <w:tr w:rsidR="00FB26D8"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os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RHEL7.0_x86_64</w:t>
            </w:r>
          </w:p>
        </w:tc>
      </w:tr>
      <w:tr w:rsidR="00FB26D8"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kernel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 xml:space="preserve">kernel-3.10.0-110.el7.x86_64                                                                                                                 </w:t>
            </w:r>
          </w:p>
        </w:tc>
      </w:tr>
      <w:tr w:rsidR="00FB26D8"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cpu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Intel(R) Core(TM) i5-2400 CPU @ 3.10GHz</w:t>
            </w:r>
          </w:p>
        </w:tc>
      </w:tr>
      <w:tr w:rsidR="00FB26D8"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glibc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glibc-2.17-52.el7.x86_64。</w:t>
            </w:r>
          </w:p>
        </w:tc>
      </w:tr>
      <w:tr w:rsidR="00FB26D8">
        <w:tc>
          <w:tcPr>
            <w:tcW w:w="8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</w:t>
            </w:r>
          </w:p>
        </w:tc>
        <w:tc>
          <w:tcPr>
            <w:tcW w:w="50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 version 1.4.1</w:t>
            </w:r>
          </w:p>
        </w:tc>
      </w:tr>
    </w:tbl>
    <w:p w:rsidR="00FB26D8" w:rsidRDefault="00AF1169">
      <w:pPr>
        <w:pStyle w:val="1"/>
        <w:rPr>
          <w:rFonts w:ascii="宋体" w:hAnsi="宋体"/>
        </w:rPr>
      </w:pPr>
      <w:bookmarkStart w:id="5" w:name="_Toc477390095"/>
      <w:r>
        <w:rPr>
          <w:rFonts w:ascii="宋体" w:hAnsi="宋体"/>
        </w:rPr>
        <w:lastRenderedPageBreak/>
        <w:t>3  Docker原理</w:t>
      </w:r>
      <w:bookmarkEnd w:id="5"/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2"/>
        <w:rPr>
          <w:rFonts w:ascii="宋体" w:hAnsi="宋体"/>
        </w:rPr>
      </w:pPr>
      <w:bookmarkStart w:id="6" w:name="_Toc477390096"/>
      <w:r>
        <w:rPr>
          <w:rFonts w:ascii="宋体" w:hAnsi="宋体"/>
        </w:rPr>
        <w:t>3.1  Docker Feature</w:t>
      </w:r>
      <w:bookmarkEnd w:id="6"/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sz w:val="21"/>
          <w:szCs w:val="21"/>
        </w:rPr>
        <w:t>Docker是一个开放平台（open platform）用来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构建（build）、交付（ship）、运行（run）分布式APP，其与传统的VM相比有如下特点：</w:t>
      </w:r>
    </w:p>
    <w:p w:rsidR="00FB26D8" w:rsidRDefault="00AF1169">
      <w:pPr>
        <w:numPr>
          <w:ilvl w:val="0"/>
          <w:numId w:val="3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Container与Host OS共享内核。</w:t>
      </w:r>
    </w:p>
    <w:p w:rsidR="00FB26D8" w:rsidRDefault="00AF1169">
      <w:pPr>
        <w:numPr>
          <w:ilvl w:val="0"/>
          <w:numId w:val="3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Container作为一个独立的进程运行在用户空间。</w:t>
      </w:r>
    </w:p>
    <w:p w:rsidR="00FB26D8" w:rsidRDefault="00AF1169">
      <w:pPr>
        <w:numPr>
          <w:ilvl w:val="0"/>
          <w:numId w:val="3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Container是轻量级的，运行效率高、执行速度快。</w:t>
      </w:r>
    </w:p>
    <w:p w:rsidR="00FB26D8" w:rsidRDefault="00AF1169">
      <w:pPr>
        <w:numPr>
          <w:ilvl w:val="0"/>
          <w:numId w:val="33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Container启动速度快（基本1秒钟即可）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tabs>
          <w:tab w:val="center" w:pos="4680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和VM的系统架构如下所示：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ab/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VM系统架构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 Docker系统架构</w:t>
      </w:r>
    </w:p>
    <w:p w:rsidR="00FB26D8" w:rsidRDefault="00AF1169">
      <w:pPr>
        <w:rPr>
          <w:rFonts w:ascii="宋体" w:hAnsi="宋体"/>
        </w:rPr>
      </w:pPr>
      <w:r>
        <w:object w:dxaOrig="9360" w:dyaOrig="4920">
          <v:shape id="ole_rId17" o:spid="_x0000_i1026" style="width:468pt;height:246pt" coordsize="" o:spt="100" adj="0,,0" path="" stroked="f">
            <v:stroke joinstyle="miter"/>
            <v:imagedata r:id="rId24" o:title=""/>
            <v:formulas/>
            <v:path o:connecttype="segments"/>
          </v:shape>
          <o:OLEObject Type="Embed" ProgID="Visio.Drawing.11" ShapeID="ole_rId17" DrawAspect="Content" ObjectID="_1551132024" r:id="rId25"/>
        </w:objec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2"/>
        <w:rPr>
          <w:rFonts w:ascii="宋体" w:hAnsi="宋体"/>
        </w:rPr>
      </w:pPr>
      <w:bookmarkStart w:id="7" w:name="_Toc477390097"/>
      <w:r>
        <w:rPr>
          <w:rFonts w:ascii="宋体" w:hAnsi="宋体"/>
        </w:rPr>
        <w:lastRenderedPageBreak/>
        <w:t>3.2  Docker Image</w:t>
      </w:r>
      <w:bookmarkEnd w:id="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是基于image文件来创建Container的，其架构如下所示：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object w:dxaOrig="9330" w:dyaOrig="6435">
          <v:shape id="ole_rId19" o:spid="_x0000_i1027" style="width:466.5pt;height:321.75pt" coordsize="" o:spt="100" adj="0,,0" path="" stroked="f">
            <v:stroke joinstyle="miter"/>
            <v:imagedata r:id="rId26" o:title=""/>
            <v:formulas/>
            <v:path o:connecttype="segments"/>
          </v:shape>
          <o:OLEObject Type="Embed" ProgID="Visio.Drawing.11" ShapeID="ole_rId19" DrawAspect="Content" ObjectID="_1551132025" r:id="rId27"/>
        </w:objec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说明：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5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Container包含APP运行所需要的一切环境，其是基于image文件创建的。当基于image文件启动一个Container时将会在这个image文件之上加一个writeable layer。</w:t>
      </w:r>
    </w:p>
    <w:p w:rsidR="00FB26D8" w:rsidRDefault="00FB26D8">
      <w:pPr>
        <w:ind w:left="42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5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Image是个read-only layer，从不会被修改，所有的修改都是在最上面的writeable layer。每次commit一个Container时都会在原来的image文件之上添加一个新的image layer来进行存储，采用的是Copy-On-Write机制。</w:t>
      </w:r>
    </w:p>
    <w:p w:rsidR="00FB26D8" w:rsidRDefault="00FB26D8">
      <w:pPr>
        <w:pStyle w:val="af"/>
        <w:ind w:firstLine="360"/>
        <w:rPr>
          <w:rFonts w:ascii="宋体" w:hAnsi="宋体" w:cs="宋体"/>
          <w:color w:val="000000"/>
          <w:sz w:val="18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宋体"/>
          <w:color w:val="000000"/>
          <w:sz w:val="18"/>
          <w:szCs w:val="21"/>
          <w:highlight w:val="white"/>
        </w:rPr>
      </w:pPr>
      <w:r>
        <w:rPr>
          <w:rFonts w:ascii="宋体" w:hAnsi="宋体" w:cs="宋体"/>
          <w:color w:val="000000"/>
          <w:sz w:val="18"/>
          <w:szCs w:val="21"/>
          <w:shd w:val="clear" w:color="auto" w:fill="FFFFFF"/>
        </w:rPr>
        <w:t>注：</w:t>
      </w:r>
    </w:p>
    <w:p w:rsidR="00FB26D8" w:rsidRDefault="00AF1169">
      <w:pPr>
        <w:ind w:left="420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18"/>
          <w:szCs w:val="21"/>
          <w:shd w:val="clear" w:color="auto" w:fill="FFFFFF"/>
        </w:rPr>
        <w:t>在Container中做任何修改（如添加、修改、删除文件）后不进行commit操作的话，下次重新启动Container时会发现之前在Container中所做的修改都没有保存下来。因为Container都是基于image文件启动的，使用相同的image启动Container后生成的writeable-lay内容就不会改变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5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每个Image都依赖一个或多个parent images，唯一没有parent image的就是Platform image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5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Platform Image包含了APP运行时所必须的运行时环境（the runtime environment）、相关包和相关工具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2"/>
        <w:rPr>
          <w:rFonts w:ascii="宋体" w:hAnsi="宋体"/>
        </w:rPr>
      </w:pPr>
      <w:bookmarkStart w:id="8" w:name="_Toc477390098"/>
      <w:r>
        <w:rPr>
          <w:rFonts w:ascii="宋体" w:hAnsi="宋体"/>
        </w:rPr>
        <w:lastRenderedPageBreak/>
        <w:t>3.3  Docker Technology</w:t>
      </w:r>
      <w:bookmarkEnd w:id="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/>
          <w:sz w:val="21"/>
          <w:szCs w:val="21"/>
        </w:rPr>
        <w:t>Docker是使用Go语言编写而成的，其使用了Linux Kernel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内核的Namespaces、Cgroup和SELinux &amp; AppArmor 技术以及AUFS机制，详细介绍如下：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</w:rPr>
      </w:pPr>
      <w:bookmarkStart w:id="9" w:name="_Toc477390099"/>
      <w:r>
        <w:rPr>
          <w:rFonts w:ascii="宋体" w:hAnsi="宋体"/>
        </w:rPr>
        <w:t>3.3.1  Namespaces</w:t>
      </w:r>
      <w:bookmarkEnd w:id="9"/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Linux Containers依赖Namespaces技术对Container进行隔离，通过如下6个namespace来实现：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pStyle w:val="18"/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Mount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于隔离文件系统挂载相关信息。在mount namespace内的进程进行mount/umount 操作将只会在该mount namespace内可见，因此可为进程提供独有的文件系统层次结构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Uts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于隔离Container OS版本相关信息。每个uts namespace拥有自己的ostype, osrelease, version, hostname, domainname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pStyle w:val="18"/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Ipc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于隔离进程间的通信。处于同一ipc namespace的进程才可以互相通信，由于不同Container不在同一ipc namespace，因此不同Container中的进程无法互相通信。</w:t>
      </w:r>
    </w:p>
    <w:p w:rsidR="00FB26D8" w:rsidRDefault="00FB26D8">
      <w:pPr>
        <w:pStyle w:val="18"/>
        <w:ind w:left="0"/>
        <w:rPr>
          <w:rFonts w:ascii="宋体" w:hAnsi="宋体" w:cs="宋体"/>
          <w:sz w:val="21"/>
          <w:szCs w:val="21"/>
        </w:rPr>
      </w:pPr>
    </w:p>
    <w:p w:rsidR="00FB26D8" w:rsidRDefault="00AF1169">
      <w:pPr>
        <w:pStyle w:val="18"/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Net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于隔离网络相关的资源。每个net namespace拥有自己的net device、IP address、防火墙规则、路由规则等。</w:t>
      </w:r>
    </w:p>
    <w:p w:rsidR="00FB26D8" w:rsidRDefault="00FB26D8">
      <w:pPr>
        <w:pStyle w:val="18"/>
        <w:ind w:left="0"/>
        <w:rPr>
          <w:rFonts w:ascii="宋体" w:hAnsi="宋体" w:cs="宋体"/>
          <w:sz w:val="21"/>
          <w:szCs w:val="21"/>
        </w:rPr>
      </w:pPr>
    </w:p>
    <w:p w:rsidR="00FB26D8" w:rsidRDefault="00AF1169">
      <w:pPr>
        <w:pStyle w:val="18"/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Pid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于隔离进程的PID。Host和Container中可以存在同样的PID，在Container只能查看Container中的进程，无法查看其它Container或者Host上的进程。但在Host上可以查看到Container下的进程，不过它们被分配不同的PID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注：pid namespace在内核中实现为进程分层结构。如：父pid namespace可以看到子pid namespace的所有进程，但子pid namespace看不到父pid namespace的信息。在创建进程时，除了在进程所属的pid namespace中申请pid外，还需要在父pid namespace中申请pid。</w:t>
      </w:r>
    </w:p>
    <w:p w:rsidR="00FB26D8" w:rsidRDefault="00FB26D8">
      <w:pPr>
        <w:pStyle w:val="18"/>
        <w:ind w:left="0"/>
        <w:rPr>
          <w:rFonts w:ascii="宋体" w:hAnsi="宋体" w:cs="宋体"/>
          <w:sz w:val="21"/>
          <w:szCs w:val="21"/>
        </w:rPr>
      </w:pPr>
    </w:p>
    <w:p w:rsidR="00FB26D8" w:rsidRDefault="00AF1169">
      <w:pPr>
        <w:pStyle w:val="18"/>
        <w:numPr>
          <w:ilvl w:val="0"/>
          <w:numId w:val="6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User namespace</w:t>
      </w: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主要是为了解决安全问题。通过将Container上的root用户映射为Host上的普通用户，可以防止Container上的root用户进行加载/卸载模块等会对Host造成影响的操作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注：Namespace相关的System Call有clone、unshare、setns。</w:t>
      </w: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10" w:name="_Toc477390100"/>
      <w:r>
        <w:rPr>
          <w:rFonts w:ascii="宋体" w:hAnsi="宋体"/>
        </w:rPr>
        <w:lastRenderedPageBreak/>
        <w:t>3.3.2  Cgroup</w:t>
      </w:r>
      <w:bookmarkEnd w:id="10"/>
      <w:r>
        <w:rPr>
          <w:rFonts w:ascii="宋体" w:hAnsi="宋体"/>
        </w:rPr>
        <w:t xml:space="preserve"> </w:t>
      </w:r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Linux Containers依赖Cgroup技术对Container的资源进行控制，Cgroup有多个子系统组成，每个子系统实现不同的功能，如下所示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709"/>
        <w:gridCol w:w="1417"/>
        <w:gridCol w:w="7230"/>
      </w:tblGrid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ID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Sub_System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blkio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color w:val="000000"/>
                <w:sz w:val="21"/>
                <w:szCs w:val="21"/>
                <w:shd w:val="clear" w:color="auto" w:fill="FFFFFF"/>
              </w:rPr>
              <w:t>设置</w:t>
            </w:r>
            <w:r>
              <w:rPr>
                <w:rFonts w:ascii="宋体" w:hAnsi="宋体" w:cs="宋体"/>
                <w:sz w:val="21"/>
                <w:szCs w:val="21"/>
              </w:rPr>
              <w:t>块设备设定输入/输出限制（如物理设备）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pu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使用调度程序提供对CPU的cgroup任务访问(控制CPU的利用率)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puacct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自动生成cgroup中任务所使用的CPU报告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puset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为cgroup中的任务分配独立CPU和内存节点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evices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允许或者拒绝cgroup中的任务访问设备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freezer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挂起或者恢复cgroup中的任务。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memory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color w:val="000000"/>
                <w:sz w:val="21"/>
                <w:szCs w:val="21"/>
                <w:shd w:val="clear" w:color="auto" w:fill="FFFFFF"/>
              </w:rPr>
              <w:t>设置每个cgroup的内存限制以及产生内存资源报告</w:t>
            </w:r>
          </w:p>
        </w:tc>
      </w:tr>
      <w:tr w:rsidR="00FB26D8">
        <w:tc>
          <w:tcPr>
            <w:tcW w:w="7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B26D8" w:rsidRDefault="00AF1169">
            <w:pPr>
              <w:jc w:val="both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net_cls</w:t>
            </w:r>
          </w:p>
        </w:tc>
        <w:tc>
          <w:tcPr>
            <w:tcW w:w="72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/>
                <w:color w:val="000000"/>
                <w:sz w:val="21"/>
                <w:szCs w:val="21"/>
                <w:shd w:val="clear" w:color="auto" w:fill="FFFFFF"/>
              </w:rPr>
              <w:t>标记每个网络包以供cgroup方便使用</w:t>
            </w:r>
          </w:p>
        </w:tc>
      </w:tr>
    </w:tbl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rPr>
          <w:rFonts w:ascii="宋体" w:hAnsi="宋体" w:cs="宋体"/>
          <w:sz w:val="20"/>
          <w:szCs w:val="20"/>
        </w:rPr>
      </w:pPr>
      <w:r>
        <w:rPr>
          <w:rFonts w:ascii="宋体" w:hAnsi="宋体" w:cs="宋体"/>
          <w:sz w:val="20"/>
          <w:szCs w:val="20"/>
        </w:rPr>
        <w:t>注：</w:t>
      </w:r>
    </w:p>
    <w:p w:rsidR="00FB26D8" w:rsidRDefault="00AF1169">
      <w:r>
        <w:rPr>
          <w:rFonts w:ascii="宋体" w:hAnsi="宋体" w:cs="宋体"/>
          <w:sz w:val="20"/>
          <w:szCs w:val="20"/>
        </w:rPr>
        <w:t>关于Cgroup的详细使用方法请参考：</w:t>
      </w:r>
      <w:hyperlink r:id="rId28">
        <w:r>
          <w:rPr>
            <w:rStyle w:val="InternetLink"/>
            <w:rFonts w:ascii="宋体" w:hAnsi="宋体" w:cs="宋体"/>
            <w:webHidden/>
            <w:sz w:val="20"/>
            <w:szCs w:val="20"/>
          </w:rPr>
          <w:t>https://access.redhat.com/documentation/en-US/Red_Hat_Enterprise_Linux/6/pdf/Resource_Management_Guide/Red_Hat_Enterprise_Linux-6-Resource_Management_Guide-en-US.pdf</w:t>
        </w:r>
      </w:hyperlink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FB26D8">
      <w:pPr>
        <w:rPr>
          <w:rFonts w:ascii="宋体" w:hAnsi="宋体" w:cs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11" w:name="_Toc477390101"/>
      <w:r>
        <w:rPr>
          <w:rFonts w:ascii="宋体" w:hAnsi="宋体"/>
        </w:rPr>
        <w:t>3.3.3  SELinux &amp; AppArmor</w:t>
      </w:r>
      <w:bookmarkEnd w:id="11"/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numPr>
          <w:ilvl w:val="0"/>
          <w:numId w:val="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SELinux（Security-Enhance Linux）是Linux内核针对MAC（mandatory access control）机制、MLS（multi-level security）、MCS（multi-category security）实现的一个机制。</w:t>
      </w:r>
    </w:p>
    <w:p w:rsidR="00FB26D8" w:rsidRDefault="00FB26D8">
      <w:pPr>
        <w:ind w:left="420"/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AppArmor类似于SELinux，是一个基于MAC机制（name-based mandatory access controls）实现的安全模块，能够针对不同的可执行程序设置不同的访问控制权限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仅通过Cgroup和Namespaces无法保证Container中的root进程对Container外部的进程进行“干涉”，这时候就需要SELinux机制或AppArmor机制来对Container进行安全隔离。</w:t>
      </w:r>
    </w:p>
    <w:p w:rsidR="00FB26D8" w:rsidRDefault="00FB26D8">
      <w:pPr>
        <w:pStyle w:val="20"/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采用SELinux机制时，Container在被创建的时候，会根据SELinux policy自动为Container分配一个SELinux Context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注：</w:t>
      </w:r>
    </w:p>
    <w:p w:rsidR="00FB26D8" w:rsidRDefault="00AF1169">
      <w:pPr>
        <w:numPr>
          <w:ilvl w:val="0"/>
          <w:numId w:val="34"/>
        </w:num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关于SELinux的详细信息，可参考：</w:t>
      </w:r>
    </w:p>
    <w:p w:rsidR="00FB26D8" w:rsidRDefault="00AF1169">
      <w:pPr>
        <w:ind w:left="420"/>
      </w:pPr>
      <w:hyperlink r:id="rId29">
        <w:r>
          <w:rPr>
            <w:rStyle w:val="InternetLink"/>
            <w:rFonts w:ascii="宋体" w:hAnsi="宋体" w:cs="宋体"/>
            <w:webHidden/>
            <w:sz w:val="18"/>
            <w:szCs w:val="18"/>
          </w:rPr>
          <w:t>https://access.redhat.com/documentation/en-US/Red_Hat_Enterprise_Linux/7/html/SELinux_Users_and_Administrators_Guide/index.html</w:t>
        </w:r>
      </w:hyperlink>
    </w:p>
    <w:p w:rsidR="00FB26D8" w:rsidRDefault="00FB26D8">
      <w:pPr>
        <w:rPr>
          <w:rFonts w:ascii="宋体" w:hAnsi="宋体" w:cs="宋体"/>
          <w:sz w:val="18"/>
          <w:szCs w:val="18"/>
        </w:rPr>
      </w:pPr>
    </w:p>
    <w:p w:rsidR="00FB26D8" w:rsidRDefault="00AF1169">
      <w:pPr>
        <w:numPr>
          <w:ilvl w:val="0"/>
          <w:numId w:val="34"/>
        </w:num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关于AppArmor的详细信息，可参考：</w:t>
      </w:r>
    </w:p>
    <w:p w:rsidR="00FB26D8" w:rsidRDefault="00AF1169">
      <w:pPr>
        <w:ind w:left="420"/>
      </w:pPr>
      <w:hyperlink r:id="rId30" w:anchor="Kernel" w:history="1">
        <w:r>
          <w:rPr>
            <w:rStyle w:val="InternetLink"/>
            <w:rFonts w:ascii="宋体" w:hAnsi="宋体" w:cs="宋体"/>
            <w:sz w:val="18"/>
            <w:szCs w:val="18"/>
          </w:rPr>
          <w:t>http://wiki.apparmor.net/index.php/Main_Page#Kernel</w:t>
        </w:r>
      </w:hyperlink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12" w:name="_Toc477390102"/>
      <w:r>
        <w:rPr>
          <w:rFonts w:ascii="宋体" w:hAnsi="宋体"/>
          <w:shd w:val="clear" w:color="auto" w:fill="FFFFFF"/>
        </w:rPr>
        <w:lastRenderedPageBreak/>
        <w:t>3.3.4  AUFS</w:t>
      </w:r>
      <w:bookmarkEnd w:id="12"/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使用AUFS（Another Union FS）机制来实现image文件的管理是Docker实现轻量级虚拟化（lightweight virtual）的基础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针对AUFS的详细说明如下：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</w:rPr>
      </w:pPr>
      <w:r>
        <w:rPr>
          <w:rFonts w:ascii="宋体" w:hAnsi="宋体" w:cs="宋体"/>
        </w:rPr>
        <w:t>Union FS主要有两个用途：</w:t>
      </w:r>
    </w:p>
    <w:p w:rsidR="00FB26D8" w:rsidRDefault="00AF1169">
      <w:pPr>
        <w:numPr>
          <w:ilvl w:val="1"/>
          <w:numId w:val="34"/>
        </w:numPr>
        <w:rPr>
          <w:rFonts w:ascii="宋体" w:hAnsi="宋体" w:cs="宋体"/>
        </w:rPr>
      </w:pPr>
      <w:r>
        <w:rPr>
          <w:rFonts w:ascii="宋体" w:hAnsi="宋体" w:cs="宋体"/>
        </w:rPr>
        <w:t>可以不借助LVM、RAID机制将多个Disk挂载到同一目录下。</w:t>
      </w:r>
    </w:p>
    <w:p w:rsidR="00FB26D8" w:rsidRDefault="00AF1169">
      <w:pPr>
        <w:numPr>
          <w:ilvl w:val="1"/>
          <w:numId w:val="34"/>
        </w:numPr>
        <w:rPr>
          <w:rFonts w:ascii="宋体" w:hAnsi="宋体" w:cs="宋体"/>
        </w:rPr>
      </w:pPr>
      <w:r>
        <w:rPr>
          <w:rFonts w:ascii="宋体" w:hAnsi="宋体" w:cs="宋体"/>
        </w:rPr>
        <w:t>可以将一个read-only的目录和一个writeable的目录联合在一起。</w:t>
      </w:r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</w:rPr>
      </w:pPr>
      <w:r>
        <w:rPr>
          <w:rFonts w:ascii="宋体" w:hAnsi="宋体" w:cs="宋体"/>
        </w:rPr>
        <w:t>AFUS是一种Union FS，其支持将不同目录挂载到同一个虚拟文件系统下，即支持为每一个成员目录设定不同的权限（read-only或read-write）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Linux系统在启动时，首先将 rootfs 设置为 read-only, 然后进行一系列检查, 最后再将其切换为 "read-write"供用户使用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 Container初始化时将 rootfs 以read-only方式加载并检查，然后利用 union mount 方式将一个 read-write 文件系统挂载在read-only 的rootfs之上，并且允许再次将下层的文件系统设定为read-only并且向上叠加，这样一组read-only和一个writeable构成了一个Container的运行时环境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AUFS的特性是每一个对read-only层的修改都只会存在于上层的writeable层中。这样由于不存在竞争,多个Container可以共享read-only的FS层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将read-only的FS层称作 “image"，对于Container来说整个rootfs都是read-write的，但事实上所有的修改都写入最上层的writeable层中, image不保存用户状态，只用于模板、新建和复制使用。</w:t>
      </w:r>
    </w:p>
    <w:p w:rsidR="00FB26D8" w:rsidRDefault="00FB26D8">
      <w:pPr>
        <w:ind w:left="42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上层的image依赖下层的image，因此Docker中把下层的image称作父image，没有父image的image称作base image。当想要从一个image启动一个Container时，Docker会加载这个image和依赖的父images以及base image，用户的进程运行在writeable的layer中。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1"/>
        <w:rPr>
          <w:rFonts w:ascii="宋体" w:hAnsi="宋体"/>
          <w:highlight w:val="white"/>
        </w:rPr>
      </w:pPr>
      <w:bookmarkStart w:id="13" w:name="_Toc477390103"/>
      <w:r>
        <w:rPr>
          <w:rFonts w:ascii="宋体" w:hAnsi="宋体"/>
          <w:shd w:val="clear" w:color="auto" w:fill="FFFFFF"/>
        </w:rPr>
        <w:lastRenderedPageBreak/>
        <w:t>4  Docker架构</w:t>
      </w:r>
      <w:bookmarkEnd w:id="13"/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AF1169">
      <w:pPr>
        <w:pStyle w:val="2"/>
        <w:rPr>
          <w:rFonts w:ascii="宋体" w:hAnsi="宋体"/>
        </w:rPr>
      </w:pPr>
      <w:bookmarkStart w:id="14" w:name="_Toc477390104"/>
      <w:r>
        <w:rPr>
          <w:rFonts w:ascii="宋体" w:hAnsi="宋体"/>
        </w:rPr>
        <w:t>4.1  Docker Architecture</w:t>
      </w:r>
      <w:bookmarkEnd w:id="14"/>
      <w:r>
        <w:rPr>
          <w:rFonts w:ascii="宋体" w:hAnsi="宋体"/>
        </w:rPr>
        <w:t xml:space="preserve"> 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对用户来说是一个C/S模式的架构，其后端是一个非常松耦合的架构，模块各司其职并有机组合来支撑Docker的运行。Docker架构如下图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/>
        </w:rPr>
      </w:pPr>
      <w:r w:rsidRPr="00CD054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7" o:spid="_x0000_i1039" type="#_x0000_t75" style="width:468pt;height:519.75pt;visibility:visible;mso-wrap-style:square">
            <v:imagedata r:id="rId31" o:title=""/>
          </v:shape>
        </w:pic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lastRenderedPageBreak/>
        <w:t>说明：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8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从上图可以看出，用户通过使用Docker Client与Docker Daemon建立通信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8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Docker Daemon作为Docker架构中的主体部分，首先提供Server的功能使其可以接受Docker Client的请求，而后Engine执行Docker内部的一系列工作，其中每一项工作都是以一个Job的形式存在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8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Job的运行过程中，根据Job的不同执行不同的流程：</w:t>
      </w:r>
    </w:p>
    <w:p w:rsidR="00FB26D8" w:rsidRDefault="00AF1169">
      <w:pPr>
        <w:tabs>
          <w:tab w:val="left" w:pos="425"/>
        </w:tabs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ab/>
      </w:r>
    </w:p>
    <w:p w:rsidR="00FB26D8" w:rsidRDefault="00AF1169">
      <w:pPr>
        <w:numPr>
          <w:ilvl w:val="0"/>
          <w:numId w:val="9"/>
        </w:numPr>
        <w:ind w:left="845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当需要容器镜像时，则从Docker Registry中下载镜像，并通过镜像管理驱动graph driver将下载的镜像以Graph的形式存储。</w:t>
      </w:r>
    </w:p>
    <w:p w:rsidR="00FB26D8" w:rsidRDefault="00FB26D8">
      <w:pPr>
        <w:tabs>
          <w:tab w:val="left" w:pos="425"/>
        </w:tabs>
        <w:ind w:left="845"/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9"/>
        </w:numPr>
        <w:ind w:left="845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当需要为Docker创建网络环境时，通过网络管理驱动network driver创建并配置Docker容器网络环境。</w:t>
      </w:r>
    </w:p>
    <w:p w:rsidR="00FB26D8" w:rsidRDefault="00AF1169">
      <w:pPr>
        <w:tabs>
          <w:tab w:val="left" w:pos="425"/>
        </w:tabs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ab/>
      </w:r>
    </w:p>
    <w:p w:rsidR="00FB26D8" w:rsidRDefault="00AF1169">
      <w:pPr>
        <w:numPr>
          <w:ilvl w:val="0"/>
          <w:numId w:val="9"/>
        </w:numPr>
        <w:ind w:left="845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当需要限制Docker容器运行资源或执行用户指令等操作时，则通过exec driver来完成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10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libcontainer是一项独立的容器管理包，network driver以及exec driver都是通过其来实现对容器进行的具体操作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10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当执行完运行容器的命令后，Docker容器就处于运行状态，该容器拥有独立的文件系统、安全的运行环境等。</w:t>
      </w:r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pStyle w:val="2"/>
        <w:rPr>
          <w:rFonts w:ascii="宋体" w:hAnsi="宋体" w:cs="宋体"/>
          <w:sz w:val="21"/>
          <w:szCs w:val="21"/>
        </w:rPr>
      </w:pPr>
      <w:bookmarkStart w:id="15" w:name="_Toc477390105"/>
      <w:r>
        <w:rPr>
          <w:rFonts w:ascii="宋体" w:hAnsi="宋体"/>
        </w:rPr>
        <w:t>4.2  Docker Module</w:t>
      </w:r>
      <w:bookmarkEnd w:id="15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</w:rPr>
      </w:pPr>
      <w:r>
        <w:rPr>
          <w:rFonts w:ascii="宋体" w:hAnsi="宋体"/>
        </w:rPr>
        <w:t>Docker架构主要由</w:t>
      </w: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7个模块组成：Docker Client、Docker Daemon、Docker Registry、Graph、Driver、libcontainer以及Docker container。接下来，对各个模块进行详细的介绍。</w:t>
      </w:r>
    </w:p>
    <w:p w:rsidR="00FB26D8" w:rsidRDefault="00AF1169">
      <w:pPr>
        <w:pStyle w:val="3"/>
        <w:rPr>
          <w:rFonts w:ascii="宋体" w:hAnsi="宋体"/>
        </w:rPr>
      </w:pPr>
      <w:bookmarkStart w:id="16" w:name="_Toc477390106"/>
      <w:r>
        <w:rPr>
          <w:rFonts w:ascii="宋体" w:hAnsi="宋体"/>
        </w:rPr>
        <w:t>4.2.1  Client</w:t>
      </w:r>
      <w:bookmarkEnd w:id="1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lient是Docker架构中用户用来和Docker Daemon建立通信的客户端。用户使用的可执行文件为docker，通过docker命令行工具可以发起众多管理Container的请求。</w:t>
      </w:r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lient可以通过三种方式和Docker Daemon建立通信，如下：</w:t>
      </w:r>
    </w:p>
    <w:p w:rsidR="00FB26D8" w:rsidRDefault="00AF1169">
      <w:pPr>
        <w:numPr>
          <w:ilvl w:val="0"/>
          <w:numId w:val="12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tcp://host:port</w:t>
      </w:r>
    </w:p>
    <w:p w:rsidR="00FB26D8" w:rsidRDefault="00AF1169">
      <w:pPr>
        <w:numPr>
          <w:ilvl w:val="0"/>
          <w:numId w:val="12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unix://path_to_socket</w:t>
      </w:r>
    </w:p>
    <w:p w:rsidR="00FB26D8" w:rsidRDefault="00AF1169">
      <w:pPr>
        <w:numPr>
          <w:ilvl w:val="0"/>
          <w:numId w:val="12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fd://socketfd</w:t>
      </w:r>
    </w:p>
    <w:p w:rsidR="00FB26D8" w:rsidRDefault="00FB26D8">
      <w:pPr>
        <w:ind w:left="420"/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1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lient与Docker Daemon建立连接并传输请求的时候，Docker Client可以通过设置命令行flag参数的形式设置安全传输层协议(TLS)的有关参数，来保证传输的安全性。</w:t>
      </w:r>
    </w:p>
    <w:p w:rsidR="00FB26D8" w:rsidRDefault="00FB26D8">
      <w:pPr>
        <w:ind w:left="420"/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1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lient发送容器管理请求后，由Docker Daemon接受并处理请求，当Docker Client接收到返回的请求相应并简单处理后，Docker Client一次完整的生命周期就结束了。当需要继续发送容器管理请求时，用户必须再次通过docker可执行文件创建Docker Client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</w:rPr>
      </w:pPr>
      <w:bookmarkStart w:id="17" w:name="_Toc477390107"/>
      <w:r>
        <w:rPr>
          <w:rFonts w:ascii="宋体" w:hAnsi="宋体"/>
        </w:rPr>
        <w:lastRenderedPageBreak/>
        <w:t>4.2.2  Daemon</w:t>
      </w:r>
      <w:bookmarkEnd w:id="1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Daemon启动所使用的可执行文件也为docker，与Docker Client启动所使用的可执行文件docker相同。在docker命令执行时，通过传入的参数来判别Docker Daemon与Docker Client。</w:t>
      </w:r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Daemon是Docker架构中一个常驻在后台的系统进程，其功能是接受并处理Docker Client发送的请求：</w:t>
      </w:r>
    </w:p>
    <w:p w:rsidR="00FB26D8" w:rsidRDefault="00AF1169">
      <w:pPr>
        <w:numPr>
          <w:ilvl w:val="0"/>
          <w:numId w:val="14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Daemon在后台启动一个Server，Server负责接受Docker Client发送的请求。</w:t>
      </w:r>
    </w:p>
    <w:p w:rsidR="00FB26D8" w:rsidRDefault="00AF1169">
      <w:pPr>
        <w:numPr>
          <w:ilvl w:val="0"/>
          <w:numId w:val="14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Server接受请求后，通过路由与分发调度找到相应的Handler来执行请求。</w:t>
      </w:r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Daemon的架构大致可以分为2部分：Docker Server和Engine，如下图所示：</w:t>
      </w:r>
    </w:p>
    <w:p w:rsidR="00FB26D8" w:rsidRDefault="00FB26D8">
      <w:pPr>
        <w:rPr>
          <w:rFonts w:ascii="宋体" w:hAnsi="宋体"/>
        </w:rPr>
      </w:pPr>
    </w:p>
    <w:p w:rsidR="00FB26D8" w:rsidRDefault="00B17822">
      <w:pPr>
        <w:rPr>
          <w:rFonts w:ascii="宋体" w:hAnsi="宋体"/>
        </w:rPr>
      </w:pPr>
      <w:r w:rsidRPr="00CD0544">
        <w:rPr>
          <w:noProof/>
        </w:rPr>
        <w:pict>
          <v:shape id="Picture 5" o:spid="_x0000_i1038" type="#_x0000_t75" style="width:468pt;height:365.25pt;visibility:visible;mso-wrap-style:square">
            <v:imagedata r:id="rId32" o:title=""/>
          </v:shape>
        </w:pic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4"/>
        <w:rPr>
          <w:rFonts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t>4.2.2.1  Docker Server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Server在Docker架构中是专门服务于Docker Client的server，其功能是接受并调度分发Docker Client发送的请求。Docker Server的架构图如下所示：</w:t>
      </w:r>
    </w:p>
    <w:p w:rsidR="00FB26D8" w:rsidRDefault="00B17822">
      <w:pPr>
        <w:rPr>
          <w:rFonts w:ascii="宋体" w:hAnsi="宋体"/>
          <w:lang w:eastAsia="ja-JP"/>
        </w:rPr>
      </w:pPr>
      <w:r w:rsidRPr="00CD0544">
        <w:rPr>
          <w:noProof/>
        </w:rPr>
        <w:lastRenderedPageBreak/>
        <w:pict>
          <v:shape id="Picture 14" o:spid="_x0000_i1037" type="#_x0000_t75" style="width:399pt;height:271.5pt;visibility:visible;mso-wrap-style:square">
            <v:imagedata r:id="rId33" o:title=""/>
          </v:shape>
        </w:pict>
      </w: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说明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5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Server在启动过程中，会创建一个Mux.Router来提供请求的路由功能。该Mux.Router中的每一个路由项由Method(HTTP请求方法：PUT、POST、GET或DELETE）、URL、Handler三部分组成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5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Server接受Docker Client的访问请求后，会创建一个goroutine来服务该请求。在goroutine中，首先读取请求内容做解析工作，接着找到相应的路由项，随后调用相应的Handler来处理该请求，最后Handler处理完请求之后回复该请求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5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需要注意的是：Docker Server只是众多Job中的一个，但是为了强调Docker Server的重要性以及为其他Job服务的重要特性，将其单独抽离出来分析，理解为Docker Server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4"/>
        <w:rPr>
          <w:rFonts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t>4.2.2.2  Engine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Engine是Docker架构中的运行引擎，同时也Docker运行的核心模块。它扮演Docker Container存储仓库的角色，并且通过执行job的方式来操纵管理这些容器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在Engine数据结构的设计与实现过程中，有一个handler对象，该handler对象存储的都是关于众多特定Job的handler处理访问。如：Engine的handler对象中有一项为：{"create": daemon.ContainerCreate,}，则当名为"create"的Job在运行时，执行的是daemon.ContainerCreate的handler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Job是Engine内部最基本的工作执行单元，Docker做的每一项工作，都可以抽象为一个Job。如：在Container内部运行一个进程，这就是一个Job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18" w:name="_Toc477390108"/>
      <w:r>
        <w:rPr>
          <w:rFonts w:ascii="宋体" w:hAnsi="宋体"/>
        </w:rPr>
        <w:lastRenderedPageBreak/>
        <w:t>4.2.3  Registry</w:t>
      </w:r>
      <w:bookmarkEnd w:id="1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7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Registry是一个存储容器镜像的仓库。容器镜像是在容器被创建时，被加载用来初始化容器的文件架构与目录。</w:t>
      </w:r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17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在运行过程中，Docker Daemon会与Docker Registry进行通信，并实现镜像搜索、下载、上传三个功能。</w:t>
      </w:r>
    </w:p>
    <w:p w:rsidR="00FB26D8" w:rsidRDefault="00FB26D8">
      <w:pPr>
        <w:pStyle w:val="50"/>
        <w:ind w:firstLine="440"/>
        <w:rPr>
          <w:rFonts w:ascii="宋体" w:hAnsi="宋体"/>
        </w:rPr>
      </w:pPr>
    </w:p>
    <w:p w:rsidR="00FB26D8" w:rsidRDefault="00AF1169">
      <w:pPr>
        <w:numPr>
          <w:ilvl w:val="0"/>
          <w:numId w:val="17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可以通过互联网访问共有的Docker Registry(即Docker Hub)来获取Docker的容器镜像文件。同时Docker也允许用户构建本地私有的Docker Registry，这样可以保证容器镜像的获取在内网完成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19" w:name="_Toc477390109"/>
      <w:r>
        <w:rPr>
          <w:rFonts w:ascii="宋体" w:hAnsi="宋体"/>
        </w:rPr>
        <w:t>4.2.4  Graph</w:t>
      </w:r>
      <w:bookmarkEnd w:id="1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在Docker架构中扮演容器镜像的保管者以及容器镜像之间关系的记录者：一方面，Graph存储着本地具有版本信息的文件系统镜像，另一方面Graph通过GraphDB记录着所有文件系统镜像之间的关系。Graph的</w:t>
      </w:r>
      <w:r>
        <w:rPr>
          <w:rFonts w:ascii="宋体" w:hAnsi="宋体" w:cs="Arial"/>
          <w:color w:val="000000"/>
          <w:sz w:val="21"/>
          <w:szCs w:val="21"/>
        </w:rPr>
        <w:t>架构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 w:cs="Arial"/>
          <w:color w:val="000000"/>
          <w:sz w:val="21"/>
          <w:szCs w:val="21"/>
          <w:highlight w:val="white"/>
        </w:rPr>
      </w:pPr>
      <w:r w:rsidRPr="00CD0544">
        <w:rPr>
          <w:noProof/>
        </w:rPr>
        <w:pict>
          <v:shape id="Picture 6" o:spid="_x0000_i1036" type="#_x0000_t75" style="width:449.25pt;height:287.25pt;visibility:visible;mso-wrap-style:square">
            <v:imagedata r:id="rId34" o:title=""/>
          </v:shape>
        </w:pic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说明：</w:t>
      </w:r>
    </w:p>
    <w:p w:rsidR="00FB26D8" w:rsidRDefault="00AF1169">
      <w:pPr>
        <w:numPr>
          <w:ilvl w:val="0"/>
          <w:numId w:val="18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DB是一个构建在SQLite之上的小型图数据库，实现了节点的命名以及节点之间关系的记录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18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在Graph的本地目录中，关于每一个容器镜像具体存储的信息有：该容器镜像的元数据，容器镜像的大小信息，以及该容器镜像所代表的具体rootfs。</w:t>
      </w:r>
    </w:p>
    <w:p w:rsidR="00FB26D8" w:rsidRDefault="00AF1169">
      <w:pPr>
        <w:pStyle w:val="3"/>
        <w:rPr>
          <w:rFonts w:ascii="宋体" w:hAnsi="宋体"/>
        </w:rPr>
      </w:pPr>
      <w:bookmarkStart w:id="20" w:name="_Toc477390110"/>
      <w:r>
        <w:rPr>
          <w:rFonts w:ascii="宋体" w:hAnsi="宋体"/>
        </w:rPr>
        <w:lastRenderedPageBreak/>
        <w:t>4.2.5  Driver</w:t>
      </w:r>
      <w:bookmarkEnd w:id="2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9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</w:rPr>
        <w:t>Docker通过Driver可以实现对Docker容器执行环境的定制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9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</w:rPr>
        <w:t>Docker为了将容器的管理从Docker Daemon内部业务逻辑中区分开来，设计了Driver层驱动来接管所有这部分请求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19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</w:rPr>
        <w:t>Docker Driver在实现中分为三类驱动：graphdriver、networkdriver和execdriver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4"/>
        <w:rPr>
          <w:rFonts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t>4.2.5.1  graph driver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0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 driver主要用于完成容器镜像的管理，包括存储与获取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0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 driver在用户需要下载指定的容器镜像时，会将容器镜像存储在本地的指定目录；同时graph driver在用户需要使用指定的容器镜像来创建容器的rootfs时，会从本地镜像存储目录中获取指定的容器镜像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0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 driver在初始化之前，有4种文件系统或类文件系统在其内部注册，它们分别是btrfs、vfs、aufs和devmapper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0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在初始化之时，通过获取系统环境变量“DOCKER_DRIVER”来提取所使用driver的指定类型。之后所有的graph操作，都使用该driver来执行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 driver的架构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 w:cs="Arial"/>
          <w:color w:val="000000"/>
          <w:sz w:val="21"/>
          <w:szCs w:val="21"/>
          <w:highlight w:val="white"/>
        </w:rPr>
      </w:pPr>
      <w:r w:rsidRPr="00CD0544">
        <w:rPr>
          <w:noProof/>
        </w:rPr>
        <w:pict>
          <v:shape id="Picture 7" o:spid="_x0000_i1035" type="#_x0000_t75" style="width:397.5pt;height:279pt;visibility:visible;mso-wrap-style:square">
            <v:imagedata r:id="rId35" o:title=""/>
          </v:shape>
        </w:pict>
      </w:r>
    </w:p>
    <w:p w:rsidR="00FB26D8" w:rsidRDefault="00AF1169">
      <w:pPr>
        <w:pStyle w:val="4"/>
        <w:rPr>
          <w:rFonts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lastRenderedPageBreak/>
        <w:t>4.2.5.2  network driver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network driver的用途是完成Docker容器网络环境的配置，具体包括：</w:t>
      </w:r>
    </w:p>
    <w:p w:rsidR="00FB26D8" w:rsidRDefault="00AF1169">
      <w:pPr>
        <w:numPr>
          <w:ilvl w:val="0"/>
          <w:numId w:val="21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启动时为Docker环境创建网桥。</w:t>
      </w:r>
    </w:p>
    <w:p w:rsidR="00FB26D8" w:rsidRDefault="00AF1169">
      <w:pPr>
        <w:numPr>
          <w:ilvl w:val="0"/>
          <w:numId w:val="21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容器创建时为其创建专属虚拟网卡设备。</w:t>
      </w:r>
    </w:p>
    <w:p w:rsidR="00FB26D8" w:rsidRDefault="00AF1169">
      <w:pPr>
        <w:numPr>
          <w:ilvl w:val="0"/>
          <w:numId w:val="21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容器IP与端口的分配，以及设置与宿主机做端口映射、容器防火墙策略等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network driver的架构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 w:cs="Arial"/>
          <w:color w:val="000000"/>
          <w:sz w:val="21"/>
          <w:szCs w:val="21"/>
          <w:highlight w:val="white"/>
        </w:rPr>
      </w:pPr>
      <w:r w:rsidRPr="00CD0544">
        <w:rPr>
          <w:noProof/>
        </w:rPr>
        <w:pict>
          <v:shape id="Picture 8" o:spid="_x0000_i1034" type="#_x0000_t75" style="width:369.75pt;height:315pt;visibility:visible;mso-wrap-style:square">
            <v:imagedata r:id="rId36" o:title=""/>
          </v:shape>
        </w:pic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4"/>
        <w:rPr>
          <w:rFonts w:ascii="宋体" w:hAnsi="宋体"/>
          <w:i w:val="0"/>
          <w:iCs w:val="0"/>
        </w:rPr>
      </w:pPr>
      <w:r>
        <w:rPr>
          <w:rFonts w:ascii="宋体" w:hAnsi="宋体"/>
          <w:i w:val="0"/>
          <w:iCs w:val="0"/>
        </w:rPr>
        <w:t>4.2.5.3  exec driver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2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exec driver作为Docker容器的执行驱动，负责创建容器运行命名空间、容器资源使用的统计与限制，容器内部进程的真正运行等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2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exec driver之前使用LXC驱动调用LXC的接口来操纵容器的配置以及生命周期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2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exec driver在1.2版之后默认使用native驱动，从而不再依赖于LXC。具体体现在Daemon启动过程中加载的ExecDriverflag参数，该参数在配置文件已经被设为"native"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exec driver架构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 w:cs="Arial"/>
          <w:color w:val="000000"/>
          <w:sz w:val="21"/>
          <w:szCs w:val="21"/>
          <w:highlight w:val="white"/>
        </w:rPr>
      </w:pPr>
      <w:r w:rsidRPr="00CD0544">
        <w:rPr>
          <w:noProof/>
        </w:rPr>
        <w:lastRenderedPageBreak/>
        <w:pict>
          <v:shape id="Picture 9" o:spid="_x0000_i1033" type="#_x0000_t75" style="width:384pt;height:184.5pt;visibility:visible;mso-wrap-style:square">
            <v:imagedata r:id="rId37" o:title=""/>
          </v:shape>
        </w:pic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</w:rPr>
      </w:pPr>
      <w:bookmarkStart w:id="21" w:name="_Toc477390111"/>
      <w:r>
        <w:rPr>
          <w:rFonts w:ascii="宋体" w:hAnsi="宋体"/>
        </w:rPr>
        <w:t>4.2.6  Libcontainer</w:t>
      </w:r>
      <w:bookmarkEnd w:id="21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3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libcontainer是Docker架构中一个使用跨平台的语言Go实现的库，设计初衷是希望该库可以不依靠任何依赖，能够直接访问内核中与容器相关的API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3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libcontainer屏蔽了Docker上层对容器的直接管理，其提供了一整套标准的接口来满足上层对容器管理的需求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3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Libcontainer使得Docker可以直接调用内核中与容器相关的API，从而最终操纵容器的namespaces、cgroup、apparmor、网络设备以及防火墙规则等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libcontainer架构图如下所示：</w:t>
      </w:r>
    </w:p>
    <w:p w:rsidR="00FB26D8" w:rsidRDefault="00B17822">
      <w:pPr>
        <w:rPr>
          <w:rFonts w:ascii="宋体" w:hAnsi="宋体"/>
        </w:rPr>
      </w:pPr>
      <w:r w:rsidRPr="00CD0544">
        <w:rPr>
          <w:noProof/>
        </w:rPr>
        <w:pict>
          <v:shape id="Picture 10" o:spid="_x0000_i1032" type="#_x0000_t75" style="width:428.25pt;height:262.5pt;visibility:visible;mso-wrap-style:square">
            <v:imagedata r:id="rId38" o:title=""/>
          </v:shape>
        </w:pict>
      </w:r>
    </w:p>
    <w:p w:rsidR="00FB26D8" w:rsidRDefault="00AF1169">
      <w:pPr>
        <w:pStyle w:val="3"/>
        <w:rPr>
          <w:rFonts w:ascii="宋体" w:hAnsi="宋体"/>
        </w:rPr>
      </w:pPr>
      <w:bookmarkStart w:id="22" w:name="_Toc477390112"/>
      <w:r>
        <w:rPr>
          <w:rFonts w:ascii="宋体" w:hAnsi="宋体"/>
        </w:rPr>
        <w:lastRenderedPageBreak/>
        <w:t>4.2.7  Container</w:t>
      </w:r>
      <w:bookmarkEnd w:id="2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4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ontainer是Docker架构中服务交付的最终体现形式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4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可按照用户的需求与指令，订制相应的Docker容器，如：</w:t>
      </w:r>
    </w:p>
    <w:p w:rsidR="00FB26D8" w:rsidRDefault="00AF1169">
      <w:pPr>
        <w:numPr>
          <w:ilvl w:val="0"/>
          <w:numId w:val="25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用户通过指定容器镜像，使得Docker Container可以自定义rootfs等文件系统；</w:t>
      </w:r>
    </w:p>
    <w:p w:rsidR="00FB26D8" w:rsidRDefault="00AF1169">
      <w:pPr>
        <w:numPr>
          <w:ilvl w:val="0"/>
          <w:numId w:val="25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用户通过指定计算资源的配额，使得Docker Container使用指定的计算资源；</w:t>
      </w:r>
    </w:p>
    <w:p w:rsidR="00FB26D8" w:rsidRDefault="00AF1169">
      <w:pPr>
        <w:numPr>
          <w:ilvl w:val="0"/>
          <w:numId w:val="25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用户通过配置网络及其安全策略，使得Docker Container拥有独立且安全的网络环境；</w:t>
      </w:r>
    </w:p>
    <w:p w:rsidR="00FB26D8" w:rsidRDefault="00AF1169">
      <w:pPr>
        <w:numPr>
          <w:ilvl w:val="0"/>
          <w:numId w:val="25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用户通过指定运行的命令，使得Docker Container执行指定的工作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Container的架构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shd w:val="clear" w:color="auto" w:fill="FFFFFF"/>
        <w:spacing w:line="312" w:lineRule="atLeast"/>
        <w:rPr>
          <w:rFonts w:ascii="宋体" w:hAnsi="宋体" w:cs="Arial"/>
          <w:color w:val="000000"/>
          <w:sz w:val="21"/>
          <w:szCs w:val="21"/>
        </w:rPr>
      </w:pPr>
      <w:r w:rsidRPr="00CD0544">
        <w:rPr>
          <w:noProof/>
        </w:rPr>
        <w:pict>
          <v:shape id="Picture 11" o:spid="_x0000_i1031" type="#_x0000_t75" style="width:428.25pt;height:187.5pt;visibility:visible;mso-wrap-style:square">
            <v:imagedata r:id="rId39" o:title=""/>
          </v:shape>
        </w:pic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2"/>
        <w:rPr>
          <w:rFonts w:ascii="宋体" w:hAnsi="宋体"/>
        </w:rPr>
      </w:pPr>
      <w:bookmarkStart w:id="23" w:name="_Toc477390113"/>
      <w:r>
        <w:rPr>
          <w:rFonts w:ascii="宋体" w:hAnsi="宋体"/>
        </w:rPr>
        <w:t>4.3  Docker Flow</w:t>
      </w:r>
      <w:bookmarkEnd w:id="2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上节独立的介绍了Docker架构中各个模块，本节讲通过两个docker命令：docker pull和docker run来介绍各个模块如何有机组合、协同合作来支撑着Docker的运行。</w:t>
      </w:r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pStyle w:val="3"/>
        <w:rPr>
          <w:rFonts w:ascii="宋体" w:hAnsi="宋体"/>
        </w:rPr>
      </w:pPr>
      <w:bookmarkStart w:id="24" w:name="_Toc477390114"/>
      <w:r>
        <w:rPr>
          <w:rFonts w:ascii="宋体" w:hAnsi="宋体"/>
        </w:rPr>
        <w:t>4.3.1  docker pull</w:t>
      </w:r>
      <w:bookmarkEnd w:id="24"/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pull命令将会从Docker Registry中下载指定的容器镜像，并存储在本地的graph中，以备后续创建Docker容器时使用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pull命令的执行流程图如下所示：</w:t>
      </w:r>
    </w:p>
    <w:p w:rsidR="00FB26D8" w:rsidRDefault="00FB26D8">
      <w:pPr>
        <w:rPr>
          <w:rFonts w:ascii="宋体" w:hAnsi="宋体"/>
          <w:sz w:val="21"/>
          <w:shd w:val="clear" w:color="auto" w:fill="FFFFFF"/>
        </w:rPr>
      </w:pPr>
    </w:p>
    <w:p w:rsidR="00FB26D8" w:rsidRDefault="00B17822">
      <w:pPr>
        <w:rPr>
          <w:rFonts w:ascii="宋体" w:hAnsi="宋体"/>
          <w:highlight w:val="white"/>
        </w:rPr>
      </w:pPr>
      <w:r w:rsidRPr="00CD0544">
        <w:rPr>
          <w:noProof/>
        </w:rPr>
        <w:lastRenderedPageBreak/>
        <w:pict>
          <v:shape id="Picture 12" o:spid="_x0000_i1030" type="#_x0000_t75" style="width:468pt;height:372.75pt;visibility:visible;mso-wrap-style:square">
            <v:imagedata r:id="rId40" o:title=""/>
          </v:shape>
        </w:pic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步骤：（</w:t>
      </w: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图中标记的红色箭头表示docker pull命令在发起后所做的一系列操作）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Client接受docker pull命令，解析完请求以及收集完请求参数之后，发送一个HTTP请求给Docker Server。HTTP请求方法为POST，请求URL为"/images/create? "+"xxx"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Server接受以上HTTP请求，并交给mux.Router，mux.Router通过URL以及请求方法来确定执行该请求的具体handler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mux.Router将请求路由分发至相应的handler，具体为PostImagesCreate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在PostImageCreate这个handler之中，一个名为"pull"的Job被创建，并开始执行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名为"pull"的Job在执行过程中，执行pull Repository操作，即从Docker Registry中下载相应的一个或者多个image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名为"pull"的job将下载的image交给graph driver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graph driver负责将image进行存储，一方面创建graph对象，另一方面在GraphDB中记录image之间的关系。</w:t>
      </w: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25" w:name="_Toc477390115"/>
      <w:r>
        <w:rPr>
          <w:rFonts w:ascii="宋体" w:hAnsi="宋体"/>
          <w:shd w:val="clear" w:color="auto" w:fill="FFFFFF"/>
        </w:rPr>
        <w:lastRenderedPageBreak/>
        <w:t>4.3.2  docker run</w:t>
      </w:r>
      <w:bookmarkEnd w:id="25"/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7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run命令将在一个全新的Docker Container内部运行一条指令。Docker在执行这条指令的时候，所做工作可以分为两部分：</w:t>
      </w:r>
    </w:p>
    <w:p w:rsidR="00FB26D8" w:rsidRDefault="00AF1169">
      <w:pPr>
        <w:numPr>
          <w:ilvl w:val="0"/>
          <w:numId w:val="28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创建Docker容器所需的rootfs以及网络等运行环境。</w:t>
      </w:r>
    </w:p>
    <w:p w:rsidR="00FB26D8" w:rsidRDefault="00AF1169">
      <w:pPr>
        <w:numPr>
          <w:ilvl w:val="0"/>
          <w:numId w:val="28"/>
        </w:numPr>
        <w:ind w:left="845"/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运行用户所指定的指令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27"/>
        </w:num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run在整个执行流程中，Docker Client给Docker Server发送了两次HTTP请求。第二次请求的发起取决于第一次请求的返回状态。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 run命令的执行流程图如下所示：</w:t>
      </w:r>
    </w:p>
    <w:p w:rsidR="00FB26D8" w:rsidRDefault="00FB26D8">
      <w:pPr>
        <w:rPr>
          <w:rFonts w:ascii="宋体" w:hAnsi="宋体" w:cs="Arial"/>
          <w:color w:val="000000"/>
          <w:sz w:val="21"/>
          <w:szCs w:val="21"/>
          <w:shd w:val="clear" w:color="auto" w:fill="FFFFFF"/>
        </w:rPr>
      </w:pPr>
    </w:p>
    <w:p w:rsidR="00FB26D8" w:rsidRDefault="00B17822">
      <w:pPr>
        <w:rPr>
          <w:rFonts w:ascii="宋体" w:hAnsi="宋体"/>
        </w:rPr>
      </w:pPr>
      <w:r w:rsidRPr="00CD0544">
        <w:rPr>
          <w:noProof/>
        </w:rPr>
        <w:pict>
          <v:shape id="Picture 13" o:spid="_x0000_i1029" type="#_x0000_t75" style="width:468pt;height:477pt;visibility:visible;mso-wrap-style:square">
            <v:imagedata r:id="rId41" o:title=""/>
          </v:shape>
        </w:pict>
      </w:r>
    </w:p>
    <w:p w:rsidR="00FB26D8" w:rsidRDefault="00AF1169">
      <w:pPr>
        <w:rPr>
          <w:rFonts w:ascii="宋体" w:hAnsi="宋体" w:cs="Arial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lastRenderedPageBreak/>
        <w:t>步骤：（</w:t>
      </w: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图中标记的红色箭头表示docker pull命令在发起后所做的一系列操作）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 Client接受docker run命令，解析完请求以及收集完请求参数之后，发送一个HTTP请求给Docker Server。HTTP请求方法为POST，请求URL为"/containers/create? "+"xxx"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 Server接受以上HTTP请求，并交给mux.Router，mux.Router通过URL以及请求方法来确定执行该请求的具体handler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mux.Router将请求路由分发至相应的handler，具体为PostContainersCreate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PostImageCreate这个handler之中，一个名为"create"的Job被创建，并开始运行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名为"create"的Job在运行过程中会执行Container.Create操作，该操作需要获取容器镜像来为Docker Container创建rootfs，即调用graph driver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graph driver从Graph中获取创建Docker Container rootfs所需要的所有的镜像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graph driver将rootfs所有镜像加载安装至Docker Container指定的文件目录下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若以上操作全部正常执行，没有返回错误或异常，则Docker Client收到Docker Server返回状态之后发起第二次HTTP请求。请求方法为"POST"，请求URL为"/containers/"+container_ID+"/start"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 Server接受以上HTTP请求，并交给mux.Router，mux.Router通过URL以及请求方法来确定执行该请求的具体handler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mux.Router将请求路由分发至相应的handler，具体为PostContainersStart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PostContainersStart这个handler之中，名为"start"的Job被创建，并开始执行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名为"start"的Job执行完初步配置工作后，调用network driver配置与创建网络环境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network driver需要指定的Docker Container创建网络接口设备，并为其分配IP、port以及设置防火墙规则，相应的操作转交至libcontainer中的netlink包来完成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netlink完成Docker Container的网络环境配置与创建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返回至名为"start"的Job，执行完一些辅助性操作后，Job调用exec driver开始执行用户指令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xec driver将初始化Docker Container内部的运行环境,如:命名空间、资源控制与隔离以及用户命令的执行，相应的操作转交至libcontainer来完成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2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Libcontainer将完成Docker Container内部的运行环境初始化，并最终执行用户要求的命令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AF1169" w:rsidRDefault="00AF1169">
      <w:pPr>
        <w:rPr>
          <w:rFonts w:ascii="宋体" w:hAnsi="宋体" w:hint="eastAsia"/>
          <w:sz w:val="21"/>
          <w:szCs w:val="21"/>
        </w:rPr>
      </w:pPr>
    </w:p>
    <w:p w:rsidR="00FB26D8" w:rsidRDefault="00AF1169">
      <w:pPr>
        <w:pStyle w:val="1"/>
        <w:rPr>
          <w:rFonts w:ascii="宋体" w:hAnsi="宋体"/>
        </w:rPr>
      </w:pPr>
      <w:bookmarkStart w:id="26" w:name="_Toc477390116"/>
      <w:r>
        <w:rPr>
          <w:rFonts w:ascii="宋体" w:hAnsi="宋体"/>
        </w:rPr>
        <w:lastRenderedPageBreak/>
        <w:t>5  Docker安装</w:t>
      </w:r>
      <w:bookmarkEnd w:id="2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的安装在官网上针对不同的操作系统分别进行了描述，这里以RHEL7为例来介绍Docker的几种安装方法，如下所示：</w:t>
      </w:r>
    </w:p>
    <w:p w:rsidR="00FB26D8" w:rsidRDefault="00FB26D8">
      <w:pPr>
        <w:rPr>
          <w:rFonts w:ascii="宋体" w:hAnsi="宋体" w:cs="Helvetica"/>
          <w:color w:val="394D54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0"/>
        </w:numPr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官网推荐安装</w:t>
      </w:r>
    </w:p>
    <w:p w:rsidR="00FB26D8" w:rsidRDefault="00FB26D8">
      <w:pPr>
        <w:ind w:left="420"/>
        <w:rPr>
          <w:rFonts w:ascii="宋体" w:hAnsi="宋体" w:cs="Helvetica"/>
          <w:color w:val="394D54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首先使用命令“subscription-manager repos --enable=rhel-7-server-extras-rpms”配置好yum源，然后使用命令“yum install docker”即可安装Docker。</w:t>
      </w:r>
    </w:p>
    <w:p w:rsidR="00FB26D8" w:rsidRDefault="00FB26D8">
      <w:pPr>
        <w:ind w:left="420"/>
        <w:rPr>
          <w:rFonts w:ascii="宋体" w:hAnsi="宋体" w:cs="Helvetica"/>
          <w:color w:val="394D54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/>
          <w:sz w:val="18"/>
          <w:szCs w:val="21"/>
        </w:rPr>
      </w:pPr>
      <w:r>
        <w:rPr>
          <w:rFonts w:ascii="宋体" w:hAnsi="宋体"/>
          <w:sz w:val="18"/>
          <w:szCs w:val="21"/>
        </w:rPr>
        <w:t>注：</w:t>
      </w:r>
    </w:p>
    <w:p w:rsidR="00FB26D8" w:rsidRDefault="00AF1169">
      <w:pPr>
        <w:numPr>
          <w:ilvl w:val="0"/>
          <w:numId w:val="31"/>
        </w:numPr>
        <w:rPr>
          <w:rFonts w:ascii="宋体" w:hAnsi="宋体"/>
          <w:sz w:val="18"/>
          <w:szCs w:val="21"/>
        </w:rPr>
      </w:pPr>
      <w:r>
        <w:rPr>
          <w:rFonts w:ascii="宋体" w:hAnsi="宋体"/>
          <w:sz w:val="18"/>
          <w:szCs w:val="21"/>
        </w:rPr>
        <w:t>使用Red Hat的yum源需注册订阅（付费）。</w:t>
      </w:r>
    </w:p>
    <w:p w:rsidR="00FB26D8" w:rsidRDefault="00AF1169">
      <w:pPr>
        <w:numPr>
          <w:ilvl w:val="0"/>
          <w:numId w:val="31"/>
        </w:numPr>
        <w:rPr>
          <w:rFonts w:ascii="宋体" w:hAnsi="宋体"/>
          <w:sz w:val="18"/>
          <w:szCs w:val="21"/>
        </w:rPr>
      </w:pPr>
      <w:r>
        <w:rPr>
          <w:rFonts w:ascii="宋体" w:hAnsi="宋体"/>
          <w:sz w:val="18"/>
          <w:szCs w:val="21"/>
        </w:rPr>
        <w:t>同样，Red Hat没有在Docker Hub上提供镜像，想下载Red Hat发布的官方镜像需注册订阅(付费)才能在其官网上下载。</w:t>
      </w:r>
    </w:p>
    <w:p w:rsidR="00FB26D8" w:rsidRDefault="00FB26D8">
      <w:pPr>
        <w:ind w:left="420"/>
        <w:rPr>
          <w:rFonts w:ascii="宋体" w:hAnsi="宋体" w:cs="Helvetica"/>
          <w:color w:val="394D54"/>
          <w:sz w:val="18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详细说明地址如下：</w:t>
      </w:r>
    </w:p>
    <w:p w:rsidR="00FB26D8" w:rsidRDefault="00AF1169">
      <w:pPr>
        <w:ind w:left="420"/>
      </w:pPr>
      <w:hyperlink r:id="rId42">
        <w:r>
          <w:rPr>
            <w:rStyle w:val="InternetLink"/>
            <w:rFonts w:ascii="宋体" w:hAnsi="宋体" w:cs="Helvetica"/>
            <w:webHidden/>
            <w:sz w:val="21"/>
            <w:szCs w:val="21"/>
            <w:highlight w:val="white"/>
          </w:rPr>
          <w:t>https://docs.docker.com/installation/rhel/</w:t>
        </w:r>
      </w:hyperlink>
    </w:p>
    <w:p w:rsidR="00FB26D8" w:rsidRDefault="00FB26D8">
      <w:pPr>
        <w:rPr>
          <w:rFonts w:ascii="宋体" w:hAnsi="宋体" w:cs="Helvetica"/>
          <w:color w:val="394D54"/>
          <w:sz w:val="18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0"/>
        </w:numPr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二进制安装（推荐）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通过二进制安装是最简单的方法，不过该方法要求系统的 Kernel版本不能低于3.8、iptables版本不能低于1.4等条件。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</w:pPr>
      <w:r>
        <w:rPr>
          <w:rFonts w:ascii="宋体" w:hAnsi="宋体" w:cs="Helvetica"/>
          <w:sz w:val="21"/>
          <w:szCs w:val="21"/>
          <w:shd w:val="clear" w:color="auto" w:fill="FFFFFF"/>
        </w:rPr>
        <w:t>具体要求可查看地址</w:t>
      </w:r>
      <w:r>
        <w:rPr>
          <w:rFonts w:ascii="宋体" w:hAnsi="宋体" w:cs="Helvetica"/>
          <w:color w:val="394D54"/>
          <w:sz w:val="21"/>
          <w:szCs w:val="21"/>
          <w:shd w:val="clear" w:color="auto" w:fill="FFFFFF"/>
        </w:rPr>
        <w:t>：</w:t>
      </w:r>
      <w:hyperlink r:id="rId43">
        <w:r>
          <w:rPr>
            <w:rStyle w:val="InternetLink"/>
            <w:rFonts w:ascii="宋体" w:hAnsi="宋体" w:cs="Helvetica"/>
            <w:webHidden/>
            <w:sz w:val="21"/>
            <w:szCs w:val="21"/>
            <w:highlight w:val="white"/>
          </w:rPr>
          <w:t>https://docs.docker.com/installation/binaries/</w:t>
        </w:r>
      </w:hyperlink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二进制文件下载地址如下：</w:t>
      </w:r>
    </w:p>
    <w:p w:rsidR="00FB26D8" w:rsidRDefault="00AF1169">
      <w:pPr>
        <w:ind w:left="420"/>
      </w:pPr>
      <w:hyperlink r:id="rId44">
        <w:r>
          <w:rPr>
            <w:rStyle w:val="InternetLink"/>
            <w:rFonts w:ascii="宋体" w:hAnsi="宋体"/>
            <w:webHidden/>
            <w:sz w:val="21"/>
            <w:szCs w:val="21"/>
            <w:highlight w:val="white"/>
          </w:rPr>
          <w:t>https://get.docker.com/builds/Linux/x86_64/docker-latest.tgz</w:t>
        </w:r>
      </w:hyperlink>
    </w:p>
    <w:p w:rsidR="00FB26D8" w:rsidRDefault="00FB26D8">
      <w:pPr>
        <w:rPr>
          <w:rFonts w:ascii="宋体" w:hAnsi="宋体" w:cs="Helvetica Neue"/>
          <w:i/>
          <w:color w:val="008BB8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0"/>
        </w:numPr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RPM安装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可直接下载相应版本的RPM包进行安装。需要注意的是，安装RPM包时因系统的不同可能会因依赖原因导致安装失败。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</w:pPr>
      <w:r>
        <w:rPr>
          <w:rFonts w:ascii="宋体" w:hAnsi="宋体" w:cs="Helvetica"/>
          <w:sz w:val="21"/>
          <w:szCs w:val="21"/>
          <w:shd w:val="clear" w:color="auto" w:fill="FFFFFF"/>
        </w:rPr>
        <w:t>RPM包下载地址如下：</w:t>
      </w:r>
      <w:hyperlink r:id="rId45">
        <w:r>
          <w:rPr>
            <w:rStyle w:val="InternetLink"/>
            <w:rFonts w:ascii="宋体" w:hAnsi="宋体" w:cs="Helvetica"/>
            <w:webHidden/>
            <w:sz w:val="21"/>
            <w:szCs w:val="21"/>
            <w:shd w:val="clear" w:color="auto" w:fill="FFFFFF"/>
          </w:rPr>
          <w:t>http://rpmfind.net/linux/rpm2html/search.php?query=docker&amp;submit=Search+...&amp;system=&amp;arch=</w:t>
        </w:r>
      </w:hyperlink>
    </w:p>
    <w:p w:rsidR="00FB26D8" w:rsidRDefault="00FB26D8">
      <w:pPr>
        <w:rPr>
          <w:rFonts w:ascii="宋体" w:hAnsi="宋体" w:cs="Helvetica"/>
          <w:color w:val="394D54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Helvetica"/>
          <w:color w:val="394D54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0"/>
        </w:numPr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源码安装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21"/>
          <w:szCs w:val="21"/>
          <w:shd w:val="clear" w:color="auto" w:fill="FFFFFF"/>
        </w:rPr>
        <w:t>由于Docker是使用Go语言来写的，在Linux下使用源码进行安装较为复杂，不推荐使用。</w:t>
      </w:r>
    </w:p>
    <w:p w:rsidR="00FB26D8" w:rsidRDefault="00FB26D8">
      <w:pPr>
        <w:ind w:left="420"/>
        <w:rPr>
          <w:rFonts w:ascii="宋体" w:hAnsi="宋体" w:cs="Helvetica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Helvetica"/>
          <w:sz w:val="21"/>
          <w:szCs w:val="21"/>
          <w:highlight w:val="white"/>
        </w:rPr>
      </w:pPr>
      <w:r>
        <w:rPr>
          <w:rFonts w:ascii="宋体" w:hAnsi="宋体" w:cs="Helvetica"/>
          <w:sz w:val="18"/>
          <w:szCs w:val="18"/>
          <w:shd w:val="clear" w:color="auto" w:fill="FFFFFF"/>
        </w:rPr>
        <w:t>注：Docker官网上只提供了64位的docker安装，如果想要安装32位的Docker则只能使用源码编译安装。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1"/>
        <w:rPr>
          <w:rFonts w:ascii="宋体" w:hAnsi="宋体"/>
        </w:rPr>
      </w:pPr>
      <w:bookmarkStart w:id="27" w:name="_Toc477390117"/>
      <w:r>
        <w:rPr>
          <w:rFonts w:ascii="宋体" w:hAnsi="宋体"/>
        </w:rPr>
        <w:lastRenderedPageBreak/>
        <w:t>6  Docker管理</w:t>
      </w:r>
      <w:bookmarkEnd w:id="2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60"/>
        </w:numPr>
        <w:rPr>
          <w:rFonts w:ascii="宋体" w:hAnsi="宋体"/>
        </w:rPr>
      </w:pPr>
      <w:r>
        <w:rPr>
          <w:rFonts w:ascii="宋体" w:hAnsi="宋体" w:cs="Arial"/>
          <w:color w:val="000000"/>
          <w:sz w:val="21"/>
          <w:szCs w:val="21"/>
          <w:shd w:val="clear" w:color="auto" w:fill="FFFFFF"/>
        </w:rPr>
        <w:t>Docker对用户来说是一个C/S模式的架构，其使用同一文件来运行Client端和Server端。Docker在命令执行时，通过传入的参数来判别Client端和Server端。</w:t>
      </w:r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60"/>
        </w:numPr>
        <w:rPr>
          <w:rFonts w:ascii="宋体" w:hAnsi="宋体"/>
        </w:rPr>
      </w:pPr>
      <w:r>
        <w:rPr>
          <w:rFonts w:ascii="宋体" w:hAnsi="宋体"/>
        </w:rPr>
        <w:t>Docker可以把任务模块化，然后做成特定的image文件来运行需要的应用程序。针对每个image可操作的场景类似如下：</w:t>
      </w:r>
    </w:p>
    <w:p w:rsidR="00FB26D8" w:rsidRDefault="00FB26D8">
      <w:pPr>
        <w:rPr>
          <w:rFonts w:ascii="宋体" w:hAnsi="宋体"/>
        </w:rPr>
      </w:pPr>
    </w:p>
    <w:p w:rsidR="00FB26D8" w:rsidRDefault="00B17822">
      <w:pPr>
        <w:rPr>
          <w:rFonts w:ascii="宋体" w:hAnsi="宋体"/>
        </w:rPr>
      </w:pPr>
      <w:r w:rsidRPr="00CD0544">
        <w:rPr>
          <w:noProof/>
        </w:rPr>
        <w:pict>
          <v:shape id="图片 5" o:spid="_x0000_i1028" type="#_x0000_t75" style="width:467.25pt;height:375.75pt;visibility:visible;mso-wrap-style:square">
            <v:imagedata r:id="rId46" o:title=""/>
          </v:shape>
        </w:pict>
      </w: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numPr>
          <w:ilvl w:val="0"/>
          <w:numId w:val="60"/>
        </w:num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接下来，针对Docker的命令使用、私有仓库创建、Docker管理工具进行分别介绍。</w:t>
      </w: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pStyle w:val="2"/>
        <w:rPr>
          <w:rFonts w:ascii="宋体" w:hAnsi="宋体"/>
        </w:rPr>
      </w:pPr>
      <w:bookmarkStart w:id="28" w:name="_Toc477390118"/>
      <w:r>
        <w:rPr>
          <w:rFonts w:ascii="宋体" w:hAnsi="宋体"/>
        </w:rPr>
        <w:lastRenderedPageBreak/>
        <w:t>6.1  Command</w:t>
      </w:r>
      <w:bookmarkEnd w:id="2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Docker提供了丰富的参数选项和命令，查看其参数选项和命令列表可以直接运行命令“docker”即可，如下所示：</w:t>
      </w:r>
    </w:p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[root@localhost renyl]# 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 xml:space="preserve">docker   </w:t>
            </w:r>
            <w:r>
              <w:rPr>
                <w:rFonts w:ascii="宋体" w:hAnsi="宋体"/>
                <w:sz w:val="18"/>
                <w:szCs w:val="18"/>
              </w:rPr>
              <w:t xml:space="preserve">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Usage: docker [OPTIONS] COMMAND [arg...]</w:t>
            </w:r>
          </w:p>
          <w:p w:rsidR="00FB26D8" w:rsidRDefault="00FB26D8">
            <w:pPr>
              <w:rPr>
                <w:rFonts w:ascii="宋体" w:hAnsi="宋体"/>
                <w:sz w:val="18"/>
                <w:szCs w:val="18"/>
              </w:rPr>
            </w:pP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A self-sufficient runtime for linux containers.</w:t>
            </w:r>
          </w:p>
          <w:p w:rsidR="00FB26D8" w:rsidRDefault="00FB26D8">
            <w:pPr>
              <w:rPr>
                <w:rFonts w:ascii="宋体" w:hAnsi="宋体"/>
                <w:sz w:val="18"/>
                <w:szCs w:val="18"/>
              </w:rPr>
            </w:pP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ptions: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api-enable-cors=false                Enable CORS headers in the remote API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b, --bridge=""                        Attach containers to a pre-existing network bridg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                                       use 'none' to disable container networking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bip=""                               Use this CIDR notation address for the network bridge's IP, not compatible with -b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D, --debug=false                      Enable debug mode</w:t>
            </w:r>
          </w:p>
          <w:p w:rsidR="00FB26D8" w:rsidRDefault="00AF1169">
            <w:pPr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>-d, --daemon=false                     Enable daemon mod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dns=[]                               Force Docker to use specific DNS server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dns-search=[]                        Force Docker to use specific DNS search domain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e, --exec-driver="native"             Force the Docker runtime to use a specific exec dri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fixed-cidr=""                        IPv4 subnet for fixed IPs (ex: 10.20.0.0/16)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                                       this subnet must be nested in the bridge subnet (which is defined by -b or --bip)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G, --group="docker"                   Group to assign the unix socket specified by -H when running in daemon mod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                                       use '' (the empty string) to disable setting of a group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g, --graph="/var/lib/docker"          Path to use as the root of the Docker runtim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H, --host=[]                          The socket(s) to bind to in daemon mode or connect to in client mode, specified using one or more tcp://host:port, unix:///path/to/socket, fd://* or fd://socketfd.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cc=true                             Allow unrestricted inter-container and Docker daemon host communication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nsecure-registry=[]                 Enable insecure communication with specified registries (no certificate verification for HTTPS and enable HTTP fallback) (e.g., localhost:5000 or 10.20.0.0/16)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p=0.0.0.0                           Default IP address to use when binding container port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p-forward=true                      Enable net.ipv4.ip_forward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p-masq=true                         Enable IP masquerading for bridge's IP rang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iptables=true                        Enable Docker's addition of iptables rule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l, --log-level="info"                 Set the logging level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label=[]                             Set key=value labels to the daemon (displayed in `docker info`)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mtu=0                                Set the containers network MTU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                                       if no value is provided: default to the default route MTU or 1500 if no default route is availabl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p, --pidfile="/var/run/docker.pid"    Path to use for daemon PID fil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registry-mirror=[]                   Specify a preferred Docker registry mirro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s, --storage-driver=""                Force the Docker runtime to use a specific storage dri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selinux-enabled=false                Enable selinux support. SELinux does not presently support the BTRFS storage dri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storage-opt=[]                       Set storage driver option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tls=false                            Use TLS; implied by --tlsverify flag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tlscacert="/root/.docker/ca.pem"     Trust only remotes providing a certificate signed by the CA given her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 xml:space="preserve">  --tlscert="/root/.docker/cert.pem"     Path to TLS certificate fil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tlskey="/root/.docker/key.pem"       Path to TLS key fil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-tlsverify=false                      Use TLS and verify the remote (daemon: verify client, client: verify daemon)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-v, --version=false                    Print version information and quit</w:t>
            </w:r>
          </w:p>
          <w:p w:rsidR="00FB26D8" w:rsidRDefault="00FB26D8">
            <w:pPr>
              <w:rPr>
                <w:rFonts w:ascii="宋体" w:hAnsi="宋体"/>
                <w:sz w:val="18"/>
                <w:szCs w:val="18"/>
              </w:rPr>
            </w:pP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ommands: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attach    Attach to a running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build     Build an image from a Dockerfil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commit    Create a new image from a container's change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cp        Copy files/folders from a container's filesystem to the host path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create    Create a new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diff      Inspect changes on a container's filesystem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events    Get real time events from the ser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exec      Run a command in a running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export    Stream the contents of a container as a tar archiv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history   Show the history of an imag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images    List image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import    Create a new filesystem image from the contents of a tarball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info      Display system-wide information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inspect   Return low-level information on a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kill      Kill a running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load      Load an image from a tar archiv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login     Register or log in to a Docker registry ser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logout    Log out from a Docker registry ser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logs      Fetch the logs of a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port      Lookup the public-facing port that is NAT-ed to PRIVATE_PORT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pause     Pause all processes within a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ps        List container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pull      Pull an image or a repository from a Docker registry ser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push      Push an image or a repository to a Docker registry serv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restart   Restart a running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rm        Remove one or more container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rmi       Remove one or more images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run       Run a command in a new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save      Save an image to a tar archive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search    Search for an image on the Docker Hub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start     Start a stopped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stop      Stop a running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tag       Tag an image into a repository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top       Lookup the running processes of a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unpause   Unpause a paused container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version   Show the Docker version information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    wait      Block until a container stops, then print its exit code</w:t>
            </w:r>
          </w:p>
          <w:p w:rsidR="00FB26D8" w:rsidRDefault="00FB26D8">
            <w:pPr>
              <w:rPr>
                <w:rFonts w:ascii="宋体" w:hAnsi="宋体"/>
                <w:sz w:val="18"/>
                <w:szCs w:val="18"/>
              </w:rPr>
            </w:pP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un '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>docker COMMAND --help</w:t>
            </w:r>
            <w:r>
              <w:rPr>
                <w:rFonts w:ascii="宋体" w:hAnsi="宋体"/>
                <w:sz w:val="18"/>
                <w:szCs w:val="18"/>
              </w:rPr>
              <w:t>' for more information on a command.</w:t>
            </w:r>
          </w:p>
          <w:p w:rsidR="00FB26D8" w:rsidRDefault="00AF116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[root@localhost renyl]#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 w:cs="宋体"/>
          <w:sz w:val="21"/>
        </w:rPr>
      </w:pPr>
      <w:r>
        <w:rPr>
          <w:rFonts w:ascii="宋体" w:hAnsi="宋体" w:cs="宋体"/>
          <w:sz w:val="21"/>
        </w:rPr>
        <w:t>从上述的输出可以看到，Docker提供了多个参数选项和子命令（每个命令又会提供多个参数选项）。其中参数选项被用于Docker Server启动时来进行相关设置，Docker Client通过使用子命令来与Docker Server进行通信。</w:t>
      </w: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rPr>
          <w:rFonts w:ascii="宋体" w:hAnsi="宋体" w:cs="宋体"/>
          <w:sz w:val="21"/>
        </w:rPr>
      </w:pPr>
      <w:r>
        <w:rPr>
          <w:rFonts w:ascii="宋体" w:hAnsi="宋体" w:cs="宋体"/>
          <w:sz w:val="21"/>
        </w:rPr>
        <w:lastRenderedPageBreak/>
        <w:t>参数选项详细信息如下：</w:t>
      </w:r>
    </w:p>
    <w:p w:rsidR="00FB26D8" w:rsidRDefault="00FB26D8">
      <w:pPr>
        <w:rPr>
          <w:rFonts w:ascii="宋体" w:hAnsi="宋体" w:cs="宋体"/>
          <w:sz w:val="21"/>
        </w:rPr>
      </w:pPr>
    </w:p>
    <w:tbl>
      <w:tblPr>
        <w:tblW w:w="9371" w:type="dxa"/>
        <w:tblInd w:w="93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 w:firstRow="1" w:lastRow="0" w:firstColumn="1" w:lastColumn="0" w:noHBand="0" w:noVBand="1"/>
      </w:tblPr>
      <w:tblGrid>
        <w:gridCol w:w="581"/>
        <w:gridCol w:w="3969"/>
        <w:gridCol w:w="4821"/>
      </w:tblGrid>
      <w:tr w:rsidR="00FB26D8">
        <w:trPr>
          <w:trHeight w:val="225"/>
        </w:trPr>
        <w:tc>
          <w:tcPr>
            <w:tcW w:w="5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3969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4821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Description</w:t>
            </w:r>
          </w:p>
        </w:tc>
      </w:tr>
      <w:tr w:rsidR="00FB26D8">
        <w:trPr>
          <w:trHeight w:val="450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api-enable-cors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开放远程API调用的CORS头信息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这个接口开关对想进行二次开发的上层应用提供了支持。</w:t>
            </w:r>
          </w:p>
        </w:tc>
      </w:tr>
      <w:tr w:rsidR="00FB26D8">
        <w:trPr>
          <w:trHeight w:val="450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b, --bridge="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挂载已存在的网桥设备到 Docker容器里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注意，使用 none 可以停用容器里的网络。</w:t>
            </w:r>
          </w:p>
        </w:tc>
      </w:tr>
      <w:tr w:rsidR="00FB26D8">
        <w:trPr>
          <w:trHeight w:val="450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bip="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使用CIDR地址来设定网络桥的 IP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注意，此参数和 -b 不能一起使用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D, --debug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开启Debug模式。 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例如：docker -d -D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sz w:val="18"/>
                <w:szCs w:val="18"/>
              </w:rPr>
              <w:t>5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sz w:val="18"/>
                <w:szCs w:val="18"/>
              </w:rPr>
              <w:t>-d, --daemon=false</w:t>
            </w:r>
          </w:p>
        </w:tc>
        <w:tc>
          <w:tcPr>
            <w:tcW w:w="4821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sz w:val="18"/>
                <w:szCs w:val="18"/>
              </w:rPr>
              <w:t>开启Daemon模式。</w:t>
            </w:r>
          </w:p>
          <w:p w:rsidR="00FB26D8" w:rsidRDefault="00AF1169">
            <w:pPr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sz w:val="18"/>
                <w:szCs w:val="18"/>
              </w:rPr>
              <w:t>例如：docker -d</w:t>
            </w:r>
          </w:p>
        </w:tc>
      </w:tr>
      <w:tr w:rsidR="00FB26D8">
        <w:trPr>
          <w:trHeight w:val="467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6</w:t>
            </w:r>
          </w:p>
        </w:tc>
        <w:tc>
          <w:tcPr>
            <w:tcW w:w="396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dns=[]</w:t>
            </w:r>
          </w:p>
        </w:tc>
        <w:tc>
          <w:tcPr>
            <w:tcW w:w="4821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强制容器使用DNS服务器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例如： docker -d --dns 8.8.8.8</w:t>
            </w:r>
          </w:p>
        </w:tc>
      </w:tr>
      <w:tr w:rsidR="00FB26D8">
        <w:trPr>
          <w:trHeight w:val="450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7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dns-search=[]</w:t>
            </w:r>
          </w:p>
        </w:tc>
        <w:tc>
          <w:tcPr>
            <w:tcW w:w="4821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强制容器使用指定的DNS搜索域名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例如： docker -d --dns-search example.com</w:t>
            </w:r>
          </w:p>
        </w:tc>
      </w:tr>
      <w:tr w:rsidR="00FB26D8">
        <w:trPr>
          <w:trHeight w:val="450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8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e, --exec-driver="native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强制容器使用指定的运行时驱动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例如：docker -d -e lxc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9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 --fixed-cidr="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针对ip子网设置固定的ip地址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0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G, --group="docker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赋予指定的Group到相应的unix socket上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注意，此参数--group 赋予空字符串时，将去除组信息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1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g, --graph="/var/lib/docker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配置Docker运行时的根目录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2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H, --host=[]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在后台模式下指定socket绑定，可以绑定一个或多个 tcp://host:port, unix:///path/to/socket, fd://* 或fd://socketfd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例如：                    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$ docker -H tcp://0.0.0.0:2375 ps 或者     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$ export DOCKER_HOST="tcp://0.0.0.0:2375"    $ docker ps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3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icc=tru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用内联容器的通信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4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insecure-registry=[]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指定的registry为不安全的通信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5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ip="0.0.0.0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绑定容器端口时，默认使用的IP地址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6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ip-forward=tru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动容器的 net.ipv4.ip_forward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7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 --ip-masq=tru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针对网桥的IP范围启用伪装IP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8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iptables=tru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动Docker容器自定义的iptable规则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9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 -l, --log-level="info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设置log等级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 --label=[]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设置key=value标志，使用“docker info”即可查看到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1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mtu=0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设置容器网络的MTU值。如果没这个参数，默认用 route MTU，如果没有默认route，就设置成常量值 1500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2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p, --pidfile="/var/run/docker.pid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后台进程PID文件路径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3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registry-mirror=[]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指定一个preferred Docker库镜像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4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s, --storage-driver="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强制容器运行时使用指定的存储驱动。</w:t>
            </w:r>
          </w:p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例如：docker -d -s devicemapper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5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selinux-enabled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用selinux支持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6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storage-opt=[]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配置存储驱动的参数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7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tls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动TLS认证开关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8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tlscacert="/Users/dxiao/.docker/ca.pem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通过CA认证过的certificate文件路径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9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tlscert="/Users/dxiao/.docker/cert.pem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TLS的certificate文件路径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0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tlskey="/Users/dxiao/.docker/key.pem"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TLS的key文件路径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1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-tlsverify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使用TLS并做后台进程与客户端通讯的验证。</w:t>
            </w:r>
          </w:p>
        </w:tc>
      </w:tr>
      <w:tr w:rsidR="00FB26D8">
        <w:trPr>
          <w:trHeight w:val="225"/>
        </w:trPr>
        <w:tc>
          <w:tcPr>
            <w:tcW w:w="58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2</w:t>
            </w:r>
          </w:p>
        </w:tc>
        <w:tc>
          <w:tcPr>
            <w:tcW w:w="396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-v, --version=false</w:t>
            </w:r>
          </w:p>
        </w:tc>
        <w:tc>
          <w:tcPr>
            <w:tcW w:w="4821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显示版本。</w:t>
            </w:r>
          </w:p>
        </w:tc>
      </w:tr>
    </w:tbl>
    <w:p w:rsidR="00FB26D8" w:rsidRDefault="00FB26D8">
      <w:pPr>
        <w:rPr>
          <w:rFonts w:ascii="宋体" w:hAnsi="宋体" w:cs="宋体"/>
          <w:sz w:val="21"/>
        </w:rPr>
      </w:pPr>
    </w:p>
    <w:p w:rsidR="00FB26D8" w:rsidRDefault="00AF1169">
      <w:pPr>
        <w:rPr>
          <w:rFonts w:ascii="宋体" w:hAnsi="宋体" w:cs="宋体"/>
          <w:sz w:val="21"/>
        </w:rPr>
      </w:pPr>
      <w:r>
        <w:rPr>
          <w:rFonts w:ascii="宋体" w:hAnsi="宋体" w:cs="宋体"/>
          <w:sz w:val="21"/>
        </w:rPr>
        <w:lastRenderedPageBreak/>
        <w:t>各命令详细信息如下：（根据功能进行划分）</w:t>
      </w:r>
    </w:p>
    <w:p w:rsidR="00FB26D8" w:rsidRDefault="00FB26D8">
      <w:pPr>
        <w:rPr>
          <w:rFonts w:ascii="宋体" w:hAnsi="宋体" w:cs="宋体"/>
          <w:sz w:val="21"/>
        </w:rPr>
      </w:pPr>
    </w:p>
    <w:tbl>
      <w:tblPr>
        <w:tblW w:w="9371" w:type="dxa"/>
        <w:tblInd w:w="93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 w:firstRow="1" w:lastRow="0" w:firstColumn="1" w:lastColumn="0" w:noHBand="0" w:noVBand="1"/>
      </w:tblPr>
      <w:tblGrid>
        <w:gridCol w:w="580"/>
        <w:gridCol w:w="1371"/>
        <w:gridCol w:w="2599"/>
        <w:gridCol w:w="4821"/>
      </w:tblGrid>
      <w:tr w:rsidR="00FB26D8">
        <w:trPr>
          <w:trHeight w:val="270"/>
        </w:trPr>
        <w:tc>
          <w:tcPr>
            <w:tcW w:w="5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371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Function</w:t>
            </w:r>
          </w:p>
        </w:tc>
        <w:tc>
          <w:tcPr>
            <w:tcW w:w="2599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Command</w:t>
            </w:r>
          </w:p>
        </w:tc>
        <w:tc>
          <w:tcPr>
            <w:tcW w:w="4820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Description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71" w:type="dxa"/>
            <w:vMerge w:val="restart"/>
            <w:tcBorders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环境信息相关</w:t>
            </w: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显示system-wide信息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FB26D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显示docker版本相关信息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71" w:type="dxa"/>
            <w:vMerge w:val="restart"/>
            <w:tcBorders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系统运行相关</w:t>
            </w: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attach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连接一个正在运行的容器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build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根据Dockerfile文件创建imag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5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FB26D8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commit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根据容器的改变创建一个新的imag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6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cp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从容器中拷贝文件/目录到host上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FB26D8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create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创建一个Container，但不运行任何命令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7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diff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查看容器的文件系统变化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FB26D8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exec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在一个已运行的Container中执行命令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8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export / save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把容器的文件系统/image文件导出到标准输出流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9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mages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列出imag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mport / load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导入/加载一个imag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1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inspect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查看image或者container的配置信息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kill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杀掉正在运行的container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3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port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查看Container与Host的端口映射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4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pause / unpause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ontainer中的所有进程都被pause/unpaus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5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ps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列出container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6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rm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删除一个或多个containers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7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rmi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删除一个或多个images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8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run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启动一个新的Container，且执行一个命令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19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start / stop / restart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启动/停止/重新启动 一个Container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tag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给image打个tag标记，类似于重命名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1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top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查看Container中正在运行的进程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2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wait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阻塞式等待一个container停止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3</w:t>
            </w:r>
          </w:p>
        </w:tc>
        <w:tc>
          <w:tcPr>
            <w:tcW w:w="1371" w:type="dxa"/>
            <w:vMerge w:val="restart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日志信息相关</w:t>
            </w: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events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从Docker Server获取一些实时的事件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4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history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显示一个image的history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5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logs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获取container的logs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ind w:right="90"/>
              <w:jc w:val="right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6</w:t>
            </w:r>
          </w:p>
        </w:tc>
        <w:tc>
          <w:tcPr>
            <w:tcW w:w="1371" w:type="dxa"/>
            <w:vMerge w:val="restart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 Hub</w:t>
            </w:r>
          </w:p>
          <w:p w:rsidR="00FB26D8" w:rsidRDefault="00AF116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服务相关</w:t>
            </w: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 xml:space="preserve">login / logout 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登录/退出</w:t>
            </w:r>
            <w:r>
              <w:rPr>
                <w:rFonts w:ascii="宋体" w:hAnsi="宋体"/>
                <w:sz w:val="18"/>
                <w:szCs w:val="18"/>
              </w:rPr>
              <w:t>Docker官网的Registry Server。</w:t>
            </w:r>
          </w:p>
        </w:tc>
      </w:tr>
      <w:tr w:rsidR="00FB26D8">
        <w:trPr>
          <w:trHeight w:val="285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7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pull / push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下载/上传一个image。</w:t>
            </w:r>
          </w:p>
        </w:tc>
      </w:tr>
      <w:tr w:rsidR="00FB26D8">
        <w:trPr>
          <w:trHeight w:val="270"/>
        </w:trPr>
        <w:tc>
          <w:tcPr>
            <w:tcW w:w="58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D9D9D9"/>
            <w:tcMar>
              <w:left w:w="103" w:type="dxa"/>
            </w:tcMar>
            <w:vAlign w:val="center"/>
          </w:tcPr>
          <w:p w:rsidR="00FB26D8" w:rsidRDefault="00AF1169">
            <w:pPr>
              <w:ind w:right="90"/>
              <w:jc w:val="right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8</w:t>
            </w:r>
          </w:p>
        </w:tc>
        <w:tc>
          <w:tcPr>
            <w:tcW w:w="1371" w:type="dxa"/>
            <w:vMerge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  <w:vAlign w:val="center"/>
          </w:tcPr>
          <w:p w:rsidR="00FB26D8" w:rsidRDefault="00FB26D8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599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search</w:t>
            </w:r>
          </w:p>
        </w:tc>
        <w:tc>
          <w:tcPr>
            <w:tcW w:w="4820" w:type="dxa"/>
            <w:tcBorders>
              <w:bottom w:val="single" w:sz="4" w:space="0" w:color="00000A"/>
              <w:right w:val="single" w:sz="4" w:space="0" w:color="00000A"/>
            </w:tcBorders>
            <w:shd w:val="clear" w:color="000000" w:fill="D9D9D9"/>
            <w:vAlign w:val="center"/>
          </w:tcPr>
          <w:p w:rsidR="00FB26D8" w:rsidRDefault="00AF1169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搜索image。</w:t>
            </w:r>
          </w:p>
        </w:tc>
      </w:tr>
    </w:tbl>
    <w:p w:rsidR="00FB26D8" w:rsidRDefault="00FB26D8">
      <w:pPr>
        <w:rPr>
          <w:rFonts w:ascii="宋体" w:hAnsi="宋体" w:cs="宋体"/>
          <w:sz w:val="18"/>
          <w:szCs w:val="18"/>
        </w:rPr>
      </w:pPr>
    </w:p>
    <w:p w:rsidR="00FB26D8" w:rsidRDefault="00AF1169">
      <w:p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在对每个命令进行详细介绍前，以下几点需要知道：</w:t>
      </w:r>
    </w:p>
    <w:p w:rsidR="00FB26D8" w:rsidRDefault="00FB26D8">
      <w:pPr>
        <w:rPr>
          <w:rFonts w:ascii="宋体" w:hAnsi="宋体" w:cs="宋体"/>
          <w:sz w:val="18"/>
          <w:szCs w:val="18"/>
        </w:rPr>
      </w:pPr>
    </w:p>
    <w:p w:rsidR="00FB26D8" w:rsidRDefault="00AF1169">
      <w:pPr>
        <w:numPr>
          <w:ilvl w:val="0"/>
          <w:numId w:val="62"/>
        </w:num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单个字符的参数可以分开配置，也可以放在一起组合配置。如下所示</w:t>
      </w:r>
    </w:p>
    <w:tbl>
      <w:tblPr>
        <w:tblW w:w="8788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788"/>
      </w:tblGrid>
      <w:tr w:rsidR="00FB26D8">
        <w:tc>
          <w:tcPr>
            <w:tcW w:w="87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 run -t -i image /bin/bash</w:t>
            </w:r>
          </w:p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 run -ti image  /bin/bash</w:t>
            </w:r>
          </w:p>
        </w:tc>
      </w:tr>
    </w:tbl>
    <w:p w:rsidR="00FB26D8" w:rsidRDefault="00FB26D8">
      <w:pPr>
        <w:rPr>
          <w:rFonts w:ascii="宋体" w:hAnsi="宋体" w:cs="宋体"/>
          <w:sz w:val="18"/>
          <w:szCs w:val="18"/>
        </w:rPr>
      </w:pPr>
    </w:p>
    <w:p w:rsidR="00FB26D8" w:rsidRDefault="00AF1169">
      <w:pPr>
        <w:numPr>
          <w:ilvl w:val="0"/>
          <w:numId w:val="62"/>
        </w:num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参数选项如果使用符号“[]”,那么该参数可以被定义多次，否则只能被定义一次。如下所示：</w:t>
      </w:r>
    </w:p>
    <w:p w:rsidR="00FB26D8" w:rsidRDefault="00AF1169">
      <w:pPr>
        <w:ind w:left="420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(参数hostname和publish使用不同的符号，--hostname="",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cs="宋体"/>
          <w:sz w:val="18"/>
          <w:szCs w:val="18"/>
        </w:rPr>
        <w:t>--publish=[])</w:t>
      </w:r>
    </w:p>
    <w:tbl>
      <w:tblPr>
        <w:tblW w:w="9042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042"/>
      </w:tblGrid>
      <w:tr w:rsidR="00FB26D8">
        <w:tc>
          <w:tcPr>
            <w:tcW w:w="90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docker run -ti --rm --hostname="Linux" kulong0105 /bin/bash</w:t>
            </w:r>
          </w:p>
          <w:p w:rsidR="00FB26D8" w:rsidRDefault="00AF1169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 xml:space="preserve">docker run -ti </w:t>
            </w:r>
            <w:r>
              <w:rPr>
                <w:rFonts w:ascii="宋体" w:hAnsi="宋体" w:cs="宋体"/>
                <w:color w:val="FF0000"/>
                <w:sz w:val="18"/>
                <w:szCs w:val="18"/>
              </w:rPr>
              <w:t>--publish 22 --publish 23</w:t>
            </w:r>
            <w:r>
              <w:rPr>
                <w:rFonts w:ascii="宋体" w:hAnsi="宋体" w:cs="宋体"/>
                <w:sz w:val="18"/>
                <w:szCs w:val="18"/>
              </w:rPr>
              <w:t xml:space="preserve">  image  /bin/bash</w:t>
            </w:r>
          </w:p>
        </w:tc>
      </w:tr>
    </w:tbl>
    <w:p w:rsidR="00FB26D8" w:rsidRDefault="00FB26D8">
      <w:pPr>
        <w:rPr>
          <w:rFonts w:ascii="宋体" w:hAnsi="宋体" w:cs="宋体"/>
          <w:sz w:val="18"/>
          <w:szCs w:val="18"/>
        </w:rPr>
      </w:pPr>
    </w:p>
    <w:p w:rsidR="00FB26D8" w:rsidRDefault="00AF1169">
      <w:pPr>
        <w:numPr>
          <w:ilvl w:val="0"/>
          <w:numId w:val="62"/>
        </w:numPr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docker默认会监听unix：///var/run/docker.sock文件，只允许本地的root用户连接。要想从远端连接，在启动docker服务时，可以使用-H参数来设置监听的sock文件(如：docker -d </w:t>
      </w:r>
      <w:r>
        <w:rPr>
          <w:rFonts w:ascii="宋体" w:hAnsi="宋体" w:cs="宋体"/>
          <w:color w:val="000000"/>
          <w:sz w:val="18"/>
          <w:szCs w:val="18"/>
        </w:rPr>
        <w:t>-H tcp://0.0.0.0:2375)</w:t>
      </w:r>
      <w:r>
        <w:rPr>
          <w:rFonts w:ascii="宋体" w:hAnsi="宋体" w:cs="宋体"/>
          <w:sz w:val="18"/>
          <w:szCs w:val="18"/>
        </w:rPr>
        <w:t>，但是这种方式并不被推荐，因为容易造成安全隐患，可能使得远程攻击者获取Host的root权限。</w:t>
      </w:r>
    </w:p>
    <w:p w:rsidR="00FB26D8" w:rsidRDefault="00AF1169">
      <w:pPr>
        <w:pStyle w:val="3"/>
        <w:rPr>
          <w:rFonts w:ascii="宋体" w:hAnsi="宋体"/>
        </w:rPr>
      </w:pPr>
      <w:bookmarkStart w:id="29" w:name="_Toc477390119"/>
      <w:r>
        <w:rPr>
          <w:rFonts w:ascii="宋体" w:hAnsi="宋体"/>
        </w:rPr>
        <w:lastRenderedPageBreak/>
        <w:t>6.1.1  info &amp; version</w:t>
      </w:r>
      <w:bookmarkEnd w:id="2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docker info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</w:rPr>
            </w:pPr>
            <w:r>
              <w:rPr>
                <w:rFonts w:ascii="宋体" w:hAnsi="宋体"/>
                <w:sz w:val="21"/>
              </w:rPr>
              <w:t>显示system-wide信息</w:t>
            </w:r>
            <w:r>
              <w:rPr>
                <w:rFonts w:ascii="宋体" w:hAnsi="宋体"/>
                <w:sz w:val="21"/>
                <w:szCs w:val="21"/>
              </w:rPr>
              <w:t>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docker version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</w:rPr>
            </w:pPr>
            <w:r>
              <w:rPr>
                <w:rFonts w:ascii="宋体" w:hAnsi="宋体"/>
                <w:sz w:val="21"/>
              </w:rPr>
              <w:t>显示docker版本相关信息</w:t>
            </w:r>
            <w:r>
              <w:rPr>
                <w:rFonts w:ascii="宋体" w:hAnsi="宋体"/>
                <w:sz w:val="21"/>
                <w:szCs w:val="21"/>
              </w:rPr>
              <w:t>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</w:rPr>
            </w:pPr>
            <w:r>
              <w:rPr>
                <w:rFonts w:ascii="宋体" w:hAnsi="宋体"/>
                <w:sz w:val="21"/>
              </w:rPr>
              <w:t>[root@localhost renyl]#</w:t>
            </w:r>
            <w:r>
              <w:rPr>
                <w:rFonts w:ascii="宋体" w:hAnsi="宋体"/>
                <w:color w:val="FF0000"/>
                <w:sz w:val="21"/>
              </w:rPr>
              <w:t xml:space="preserve"> docker info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ontainers: 18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mages: 19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Storage Driver: </w:t>
            </w:r>
            <w:r>
              <w:rPr>
                <w:rFonts w:ascii="宋体" w:hAnsi="宋体"/>
                <w:color w:val="FF0000"/>
                <w:sz w:val="21"/>
              </w:rPr>
              <w:t>devicemapper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Pool Name: docker-253:0-27269-pool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Pool Blocksize: 65.54 k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Data file: /var/lib/docker/devicemapper/devicemapper/data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Metadata file: /var/lib/docker/devicemapper/devicemapper/metadata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Data Space Used: 1.039 G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Data Space Total: 107.4 G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Metadata Space Used: 4.788 M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Metadata Space Total: 2.147 G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 Library Version: 1.02.82-git (2013-10-04)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Execution Driver: </w:t>
            </w:r>
            <w:r>
              <w:rPr>
                <w:rFonts w:ascii="宋体" w:hAnsi="宋体"/>
                <w:color w:val="FF0000"/>
                <w:sz w:val="21"/>
              </w:rPr>
              <w:t>native-0.2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Kernel Version: 3.10.0-123.el7.x86_64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perating System: Red Hat Enterprise Linux Server 7.0 (Maipo)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PUs: 1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 Memory: 990.8 MiB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ame: localhost.localdomain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D: GJWW:PJZO:AIMS:2EBG:IATE:7ZQZ:2E7P:S5H4:TB4C:IXFQ:MKWS:UUXP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[root@localhost renyl]# </w:t>
            </w:r>
            <w:r>
              <w:rPr>
                <w:rFonts w:ascii="宋体" w:hAnsi="宋体"/>
                <w:color w:val="FF0000"/>
                <w:sz w:val="21"/>
              </w:rPr>
              <w:t>docker version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lient version: 1.4.1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lient API version: 1.16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 version (client): go1.3.3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t commit (client): 5bc2ff8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S/Arch (client): linux/amd64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erver version: 1.4.1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erver API version: 1.16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 version (server): go1.3.3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t commit (server): 5bc2ff8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[root@localhost renyl]#</w:t>
            </w:r>
          </w:p>
        </w:tc>
      </w:tr>
    </w:tbl>
    <w:p w:rsidR="00AF1169" w:rsidRDefault="00AF1169">
      <w:pPr>
        <w:rPr>
          <w:rFonts w:ascii="宋体" w:hAnsi="宋体" w:hint="eastAsia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0" w:name="_Toc477390120"/>
      <w:r>
        <w:rPr>
          <w:rFonts w:ascii="宋体" w:hAnsi="宋体"/>
        </w:rPr>
        <w:t>6.1.2  attach</w:t>
      </w:r>
      <w:bookmarkEnd w:id="3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attach [OPTIONS] CONTAINER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用来attach一个正在后台运行的容器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stdin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attach 输入流（STDIN）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sig-proxy=tru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代理处理所有接收到的信号（除了SIGCHLD, SIGKILL, and SIGSTOP信号）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0"/>
        </w:rPr>
      </w:pPr>
      <w:r>
        <w:rPr>
          <w:rFonts w:ascii="宋体" w:hAnsi="宋体"/>
          <w:sz w:val="20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[root@localhost bin]# </w:t>
            </w:r>
            <w:r>
              <w:rPr>
                <w:rFonts w:ascii="宋体" w:hAnsi="宋体"/>
                <w:color w:val="FF0000"/>
                <w:sz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ONTAINER ID    IMAGE           COMMAND    CREATED   STATUS    PORTS   NAMES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color w:val="FF0000"/>
                <w:sz w:val="21"/>
              </w:rPr>
              <w:t>241</w:t>
            </w:r>
            <w:r>
              <w:rPr>
                <w:rFonts w:ascii="宋体" w:hAnsi="宋体"/>
                <w:sz w:val="21"/>
              </w:rPr>
              <w:t>9ca389137 kulong0105:latest    "/bin/bash"    3 hours ago  Up 3 hours       tender_poincare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[root@localhost bin]# </w:t>
            </w:r>
            <w:r>
              <w:rPr>
                <w:rFonts w:ascii="宋体" w:hAnsi="宋体"/>
                <w:color w:val="FF0000"/>
                <w:sz w:val="21"/>
              </w:rPr>
              <w:t xml:space="preserve">docker attach 241  </w:t>
            </w:r>
            <w:r>
              <w:rPr>
                <w:rFonts w:ascii="宋体" w:hAnsi="宋体"/>
                <w:sz w:val="21"/>
              </w:rPr>
              <w:t xml:space="preserve">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wd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/tmp</w:t>
            </w:r>
          </w:p>
          <w:p w:rsidR="00FB26D8" w:rsidRDefault="00AF116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sh-4.2#</w:t>
            </w:r>
          </w:p>
        </w:tc>
      </w:tr>
    </w:tbl>
    <w:p w:rsidR="00FB26D8" w:rsidRDefault="00AF1169">
      <w:pPr>
        <w:rPr>
          <w:rFonts w:ascii="宋体" w:hAnsi="宋体"/>
          <w:color w:val="FF0000"/>
          <w:sz w:val="18"/>
        </w:rPr>
      </w:pPr>
      <w:r>
        <w:rPr>
          <w:rFonts w:ascii="宋体" w:hAnsi="宋体"/>
          <w:color w:val="FF0000"/>
          <w:sz w:val="18"/>
        </w:rPr>
        <w:t>注：</w:t>
      </w:r>
    </w:p>
    <w:p w:rsidR="00FB26D8" w:rsidRDefault="00AF1169">
      <w:pPr>
        <w:rPr>
          <w:rFonts w:ascii="宋体" w:hAnsi="宋体"/>
          <w:color w:val="FF0000"/>
          <w:sz w:val="18"/>
        </w:rPr>
      </w:pPr>
      <w:r>
        <w:rPr>
          <w:rFonts w:ascii="宋体" w:hAnsi="宋体"/>
          <w:color w:val="FF0000"/>
          <w:sz w:val="18"/>
        </w:rPr>
        <w:t>在Container环境下，如果使用命令“exit”不仅会退出Container环境，同时也会关闭该Container。要想退出Container环境，但不关闭该Container，可以使用组合按键“ctrl+p  + ctrl+q”来实现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1" w:name="_Toc477390121"/>
      <w:r>
        <w:rPr>
          <w:rFonts w:ascii="宋体" w:hAnsi="宋体"/>
        </w:rPr>
        <w:t>6.1.3  build</w:t>
      </w:r>
      <w:bookmarkEnd w:id="31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build [OPTIONS] PATH | URL | -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根据Dockerfile创建一个新的imag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force-rm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强制删除intermediate containers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cache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创建image过程中不使用cache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pull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总是尝试pull新版的image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q, --quiet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减少向终端打印verbose信息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rm=tru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mage创建成功后删除intermediate containers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ag=""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给Repository设置一个tag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 images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TAG          IMAGE ID        CREATED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latest      2157a84fbc40     5 days ago          458.4 MB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build  -q -t kulong0106 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build context to Docker daemon  5.12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tep 0 :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tep 1 :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NV MYNAME Allen Re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c637a86920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3a3c4d2b7d4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c637a86920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 xml:space="preserve">Step 2 :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RUN echo $MYNA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c11f6e9353e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8f2515161a87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c11f6e9353e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uccessfully built 8f2515161a87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 images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TAG          IMAGE ID          CREATED   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kulong0106</w:t>
            </w:r>
            <w:r>
              <w:rPr>
                <w:rFonts w:ascii="宋体" w:hAnsi="宋体"/>
                <w:sz w:val="21"/>
                <w:szCs w:val="21"/>
              </w:rPr>
              <w:t xml:space="preserve">       latest      8f2515161a87</w:t>
            </w:r>
            <w:r>
              <w:rPr>
                <w:rFonts w:ascii="宋体" w:hAnsi="宋体"/>
              </w:rPr>
              <w:t xml:space="preserve">    </w:t>
            </w:r>
            <w:r>
              <w:rPr>
                <w:rFonts w:ascii="宋体" w:hAnsi="宋体"/>
                <w:sz w:val="21"/>
                <w:szCs w:val="21"/>
              </w:rPr>
              <w:t>About a minute ago 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latest      2157a84fbc40       5 days ago      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2" w:name="_Toc477390122"/>
      <w:r>
        <w:rPr>
          <w:rFonts w:ascii="宋体" w:hAnsi="宋体"/>
        </w:rPr>
        <w:t>6.1.4  commit</w:t>
      </w:r>
      <w:bookmarkEnd w:id="3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commit [OPTIONS] CONTAINER [REPOSITORY[:TAG]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根据Container的改变来创建一个新的imag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a, --author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commit的author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m, --message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commit的 messag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p, --pause=tru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在commit期间暂停container的运行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kulong0106 touch /testfile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-l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    CREATED             STATUS       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94f8e696438b  </w:t>
            </w:r>
            <w:r>
              <w:rPr>
                <w:rFonts w:ascii="宋体" w:hAnsi="宋体"/>
                <w:sz w:val="21"/>
                <w:szCs w:val="21"/>
              </w:rPr>
              <w:t xml:space="preserve">      kulong0106:latest   "touch /testfile"   5 seconds ago       Exited (0) 4 seconds ago                       serene_lovelace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commit  -a "Allen"  -m "just test"  94f kulong0107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2f22eea5c4187632cbf6ead970f0583487688533f6dfadd0bb8cf1a5c2ee7e4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TAG            IMAGE ID        CREATED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kulong0107</w:t>
            </w:r>
            <w:r>
              <w:rPr>
                <w:rFonts w:ascii="宋体" w:hAnsi="宋体"/>
                <w:sz w:val="21"/>
                <w:szCs w:val="21"/>
              </w:rPr>
              <w:t xml:space="preserve">           latest         82f22eea5c41    4 second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6           latest         8f2515161a87    10 minutes ago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latest         2157a84fbc40    5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7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container_id可以使用前3位，只要这3位可以唯一确定一个Container。</w:t>
      </w:r>
    </w:p>
    <w:p w:rsidR="00FB26D8" w:rsidRDefault="00AF1169">
      <w:pPr>
        <w:numPr>
          <w:ilvl w:val="0"/>
          <w:numId w:val="77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针对/etc/hosts, /etc/hostname, /etc/resolve.conf三个文件的修改都是临时的，只在运行的容器中保留，容器终止或重启后并不会被保存下来，也不会被docker commit提交。</w:t>
      </w:r>
    </w:p>
    <w:p w:rsidR="00AF1169" w:rsidRDefault="00AF1169">
      <w:pPr>
        <w:rPr>
          <w:rFonts w:ascii="宋体" w:hAnsi="宋体"/>
        </w:rPr>
      </w:pPr>
    </w:p>
    <w:p w:rsidR="00AF1169" w:rsidRDefault="00AF1169">
      <w:pPr>
        <w:rPr>
          <w:rFonts w:ascii="宋体" w:hAnsi="宋体"/>
        </w:rPr>
      </w:pPr>
    </w:p>
    <w:p w:rsidR="00AF1169" w:rsidRDefault="00AF1169">
      <w:pPr>
        <w:rPr>
          <w:rFonts w:ascii="宋体" w:hAnsi="宋体" w:hint="eastAsia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3" w:name="_Toc477390123"/>
      <w:r>
        <w:rPr>
          <w:rFonts w:ascii="宋体" w:hAnsi="宋体"/>
        </w:rPr>
        <w:lastRenderedPageBreak/>
        <w:t>6.1.5  cp</w:t>
      </w:r>
      <w:bookmarkEnd w:id="3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cp CONTAINER:PATH HOSTPATH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Container中拷贝文件/目录到Host上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run -ti kulong0107 /bin/bash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ls /home/renyl/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.txt  testfile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ash-4.2# 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IMAGE               COMMAND           CREATED          STATUS              PORTS             NAMES</w:t>
            </w:r>
          </w:p>
          <w:p w:rsidR="00FB26D8" w:rsidRDefault="00AF1169">
            <w:pPr>
              <w:ind w:left="1890" w:hanging="189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f78</w:t>
            </w:r>
            <w:r>
              <w:rPr>
                <w:rFonts w:ascii="宋体" w:hAnsi="宋体"/>
                <w:sz w:val="21"/>
                <w:szCs w:val="21"/>
              </w:rPr>
              <w:t xml:space="preserve">7f98ba1f8      kulong0107:latest   "/bin/bash"       28 seconds ago    Up 27 seconds                           jovial_galileo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ls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file  Dockerfile.bak  unuseful.txt  useful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cp f78:/home/renyl/testfile   ./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Dockerfile  Dockerfile.bak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testfile</w:t>
            </w:r>
            <w:r>
              <w:rPr>
                <w:rFonts w:ascii="宋体" w:hAnsi="宋体"/>
                <w:sz w:val="21"/>
                <w:szCs w:val="21"/>
              </w:rPr>
              <w:t xml:space="preserve">  unuseful.txt  useful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 w:rsidP="00E35219">
      <w:pPr>
        <w:pStyle w:val="3"/>
        <w:rPr>
          <w:rFonts w:ascii="宋体" w:hAnsi="宋体" w:hint="eastAsia"/>
        </w:rPr>
      </w:pPr>
      <w:bookmarkStart w:id="34" w:name="_Toc477390124"/>
      <w:r>
        <w:rPr>
          <w:rFonts w:ascii="宋体" w:hAnsi="宋体"/>
        </w:rPr>
        <w:t>6.1.6  create</w:t>
      </w:r>
      <w:bookmarkEnd w:id="34"/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create [OPTIONS] IMAGE [COMMAND] [ARG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创建一个Container，但不运行任何命令。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[OPTIONS]与命令“docker run”中的[OPTIONS]基本一致，具体可参看命令“docker run”中[OPTIONS]的介绍。</w:t>
      </w:r>
    </w:p>
    <w:p w:rsidR="00E35219" w:rsidRPr="00AF1169" w:rsidRDefault="00E35219">
      <w:pPr>
        <w:rPr>
          <w:rFonts w:ascii="宋体" w:hAnsi="宋体" w:hint="eastAsia"/>
          <w:sz w:val="18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  TAG       IMAGE ID            CREATED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   latest    2157a84fbc40       8 days ago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    CREATED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create -ti kulong0105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6eeed4c22827c43591177e31d1efd3b7abe1ece901f62d6530d7fe0b3a2b88bc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 -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     CREATED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6eeed4c22827        kulong0105:latest   "yum install passwd" 19 seconds ago                                              lonely_bohr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 docker start 6eee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如果需要启动这个Container的话，可以使用命令“docker start”来实现。</w:t>
      </w:r>
    </w:p>
    <w:p w:rsidR="00FB26D8" w:rsidRDefault="00AF1169">
      <w:pPr>
        <w:pStyle w:val="3"/>
        <w:rPr>
          <w:rFonts w:ascii="宋体" w:hAnsi="宋体"/>
        </w:rPr>
      </w:pPr>
      <w:bookmarkStart w:id="35" w:name="_Toc477390125"/>
      <w:r>
        <w:rPr>
          <w:rFonts w:ascii="宋体" w:hAnsi="宋体"/>
        </w:rPr>
        <w:lastRenderedPageBreak/>
        <w:t>6.1.7  diff</w:t>
      </w:r>
      <w:bookmarkEnd w:id="35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diff CONTAINER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查看Container中文件系统的变化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 kulong0107 /bin/bash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ash-4.2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cd /home/renyl/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.txt  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cho "hello world" &gt; 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touch testfile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rm -rf test.txt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file  testfile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bash-4.2#</w:t>
            </w:r>
            <w:r>
              <w:rPr>
                <w:rFonts w:ascii="宋体" w:hAnsi="宋体"/>
                <w:sz w:val="21"/>
                <w:szCs w:val="21"/>
              </w:rPr>
              <w:t xml:space="preserve"> 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COMMAND        CREATED             STATUS              PORTS            NAMES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a99</w:t>
            </w:r>
            <w:r>
              <w:rPr>
                <w:rFonts w:ascii="宋体" w:hAnsi="宋体"/>
                <w:sz w:val="21"/>
                <w:szCs w:val="21"/>
              </w:rPr>
              <w:t>3d9b49222     kulong0107:latest "/bin/bash"   51 seconds ago      Up 50 seconds                           sad_einste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diff a99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 /ho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 /home/reny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 /home/renyl/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 /home/renyl/testfile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 /home/renyl/test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针对Container中文件系统的不同变化用不同字母表示：C=Change，A=Add，D=Delete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6" w:name="_Toc477390126"/>
      <w:r>
        <w:rPr>
          <w:rFonts w:ascii="宋体" w:hAnsi="宋体"/>
        </w:rPr>
        <w:t>6.1.8  exec</w:t>
      </w:r>
      <w:bookmarkEnd w:id="3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exec [OPTIONS] CONTAINER COMMAND [ARG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在一个已运行的Container中执行命令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d, --detach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commit的author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i, --interactiv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commit的 messag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ty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在commit期间暂停container的运行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CONTAINER ID     IMAGE            COMMAND        CREATED             STATUS              </w:t>
            </w:r>
            <w:r>
              <w:rPr>
                <w:rFonts w:ascii="宋体" w:hAnsi="宋体"/>
                <w:sz w:val="21"/>
                <w:szCs w:val="21"/>
              </w:rPr>
              <w:lastRenderedPageBreak/>
              <w:t>PORTS            NAMES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a99</w:t>
            </w:r>
            <w:r>
              <w:rPr>
                <w:rFonts w:ascii="宋体" w:hAnsi="宋体"/>
                <w:sz w:val="21"/>
                <w:szCs w:val="21"/>
              </w:rPr>
              <w:t>3d9b49222     kulong0107:latest "/bin/bash"   51 seconds ago      Up 50 seconds                           sad_einste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exec a99 ls /home/renyl/ 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file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7" w:name="_Toc477390127"/>
      <w:r>
        <w:rPr>
          <w:rFonts w:ascii="宋体" w:hAnsi="宋体"/>
        </w:rPr>
        <w:t>6.1.9  export / save</w:t>
      </w:r>
      <w:bookmarkEnd w:id="3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export CONTAINER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把Container的文件系统作为一个tar文档输出到标准输出流（STDOUT）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save [OPTIONS] IMAGE [IMAGE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保存image到一个tar文档,默认写到标准输出流（STDOUT）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-o, --output=""    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写到文件，来替换写到标准输出终端（STDOUT）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CREATED         STATUS              PORTS               NAMES</w:t>
            </w:r>
          </w:p>
          <w:p w:rsidR="00FB26D8" w:rsidRDefault="00AF1169">
            <w:pPr>
              <w:ind w:left="2100" w:hanging="210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8d1</w:t>
            </w:r>
            <w:r>
              <w:rPr>
                <w:rFonts w:ascii="宋体" w:hAnsi="宋体"/>
                <w:sz w:val="21"/>
                <w:szCs w:val="21"/>
              </w:rPr>
              <w:t xml:space="preserve">390a0e10d        kulong0105:latest   "/bin/bash"   2 minutes ago   Up About a minute                       cranky_elion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export 8d1 &gt; kulong0105_container.tar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stop 8d13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d1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TAG       MAGE ID           CREATED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kulong0105       latest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215</w:t>
            </w:r>
            <w:r>
              <w:rPr>
                <w:rFonts w:ascii="宋体" w:hAnsi="宋体"/>
                <w:sz w:val="21"/>
                <w:szCs w:val="21"/>
              </w:rPr>
              <w:t>7a84fbc40      8 days ago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save -o kulong0105_image.tar  215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Dockerfile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kulong0105_container.tar  kulong0105_image.tar  </w:t>
            </w:r>
            <w:r>
              <w:rPr>
                <w:rFonts w:ascii="宋体" w:hAnsi="宋体"/>
                <w:sz w:val="21"/>
                <w:szCs w:val="21"/>
              </w:rPr>
              <w:t xml:space="preserve">testfile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8" w:name="_Toc477390128"/>
      <w:r>
        <w:rPr>
          <w:rFonts w:ascii="宋体" w:hAnsi="宋体"/>
        </w:rPr>
        <w:t>6.1.10  images</w:t>
      </w:r>
      <w:bookmarkEnd w:id="3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images [OPTIONS] [REPOSITORY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列出系统中images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a, --all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列出系统中所有images，默认情况下会过滤中间层的imag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ilter=[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根据过滤设置列出系统中的images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--no-trunc=false  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截断输出信息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q, --quiet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显示images的ID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TAG          IMAGE ID    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latest       2157a84fbc40        5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</w:p>
        </w:tc>
      </w:tr>
    </w:tbl>
    <w:p w:rsidR="00FB26D8" w:rsidRDefault="00AF1169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注：</w:t>
      </w:r>
    </w:p>
    <w:p w:rsidR="00FB26D8" w:rsidRDefault="00AF1169">
      <w:pPr>
        <w:numPr>
          <w:ilvl w:val="0"/>
          <w:numId w:val="72"/>
        </w:num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“IMAGE ID”是由64个十六进制的字符所组成来唯一标识，使用命令“docker images --no-trunc”可以查看到完整的“IMAGE ID”。</w:t>
      </w:r>
    </w:p>
    <w:p w:rsidR="00FB26D8" w:rsidRDefault="00FB26D8">
      <w:pPr>
        <w:rPr>
          <w:rFonts w:ascii="宋体" w:hAnsi="宋体"/>
          <w:sz w:val="18"/>
          <w:szCs w:val="18"/>
        </w:rPr>
      </w:pPr>
    </w:p>
    <w:p w:rsidR="00FB26D8" w:rsidRDefault="00AF1169">
      <w:pPr>
        <w:numPr>
          <w:ilvl w:val="0"/>
          <w:numId w:val="72"/>
        </w:num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mage文件存储在/var/lib/docker/* 目录下。但若该目录使用volume进行管理，采用B-Tree filesystem（如：Brtrfs文件系统），SELinux是不被支持的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39" w:name="_Toc477390129"/>
      <w:r>
        <w:rPr>
          <w:rFonts w:ascii="宋体" w:hAnsi="宋体"/>
        </w:rPr>
        <w:t>6.1.11  import / load</w:t>
      </w:r>
      <w:bookmarkEnd w:id="3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import URL|- [REPOSITORY[:TAG]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创建一个空的文件系统image，然后导入tarball的内容文件到这个image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load [OPTIONS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标准输入流（STDIN）中加载一个imag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-i, --input=""  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tar文档读取，替代从标准输入流（SDTIN）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TAG            IMAGE ID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 latest         2157a84fbc40    8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ls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Dockerfile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kulong0105_container.tar  kulong0105_image.tar </w:t>
            </w:r>
            <w:r>
              <w:rPr>
                <w:rFonts w:ascii="宋体" w:hAnsi="宋体"/>
                <w:sz w:val="21"/>
                <w:szCs w:val="21"/>
              </w:rPr>
              <w:t xml:space="preserve"> testfile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cat kulong0105_container.tar |docker import - kulong0106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76f8a35c078e3bb6f9cb7014783310c486c07ffb5d7ba92aa307d458c3643b6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TAG          IMAGE ID    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6           latest       376f8a35c078        26 seconds ago      384.3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latest       2157a84fbc40        8 days ago          458.4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load -i kulong0105_image.tar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[root@localhost testdir]#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0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命令“docker export”和命令“docker import”搭配使用，命令“docker save”和命令“docker load”搭配使用，不可混用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numPr>
          <w:ilvl w:val="0"/>
          <w:numId w:val="70"/>
        </w:numPr>
      </w:pPr>
      <w:r>
        <w:rPr>
          <w:rFonts w:ascii="宋体" w:hAnsi="宋体"/>
          <w:sz w:val="18"/>
        </w:rPr>
        <w:t>除了从存在的tar包上创建一个image，还可以通过官方提供的脚本来创建一个base-image，参考地址：</w:t>
      </w:r>
      <w:hyperlink r:id="rId47">
        <w:r>
          <w:rPr>
            <w:rStyle w:val="InternetLink"/>
            <w:rFonts w:ascii="宋体" w:hAnsi="宋体"/>
            <w:webHidden/>
            <w:sz w:val="18"/>
          </w:rPr>
          <w:t>https://github.com/docker/docker/blob/master/contrib/mkimage.sh</w:t>
        </w:r>
      </w:hyperlink>
      <w:r>
        <w:rPr>
          <w:rFonts w:ascii="宋体" w:hAnsi="宋体"/>
          <w:sz w:val="18"/>
        </w:rPr>
        <w:t xml:space="preserve"> .当然还可以通过简单的命令来创建一个base-image，如：</w:t>
      </w:r>
    </w:p>
    <w:tbl>
      <w:tblPr>
        <w:tblW w:w="8930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930"/>
      </w:tblGrid>
      <w:tr w:rsidR="00FB26D8">
        <w:tc>
          <w:tcPr>
            <w:tcW w:w="89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# debootstrap raring raring &gt; /dev/null</w:t>
            </w:r>
          </w:p>
          <w:p w:rsidR="00FB26D8" w:rsidRDefault="00AF1169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# tar -C raring -c . | sudo docker import - raring</w:t>
            </w:r>
          </w:p>
        </w:tc>
      </w:tr>
    </w:tbl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0" w:name="_Toc477390130"/>
      <w:r>
        <w:rPr>
          <w:rFonts w:ascii="宋体" w:hAnsi="宋体"/>
        </w:rPr>
        <w:t>6.1.12  inspect</w:t>
      </w:r>
      <w:bookmarkEnd w:id="4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inspect [OPTIONS] CONTAINER|IMAGE [CONTAINER|IMAGE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查看image或者container的配置信息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ormat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根据指定format打印配置信息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COMMAND         CREATED             STATUS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993d9b49222     kulong0107:latest "/bin/bash"     28 minutes ago      Up 28 minutes                           sad_einste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nspect  --format='{{.NetworkSettings.IPAddress}}' a99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72.17.0.3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1" w:name="_Toc477390131"/>
      <w:r>
        <w:rPr>
          <w:rFonts w:ascii="宋体" w:hAnsi="宋体"/>
        </w:rPr>
        <w:t>6.1.13  kill</w:t>
      </w:r>
      <w:bookmarkEnd w:id="41"/>
    </w:p>
    <w:p w:rsidR="00FB26D8" w:rsidRDefault="00AF1169">
      <w:pPr>
        <w:rPr>
          <w:rFonts w:ascii="宋体" w:hAnsi="宋体"/>
        </w:rPr>
      </w:pPr>
      <w:r>
        <w:rPr>
          <w:rFonts w:ascii="宋体" w:hAnsi="宋体"/>
        </w:rPr>
        <w:t xml:space="preserve"> </w:t>
      </w: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kill [OPTIONS] CONTAINER [CONTAINER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杀掉正在运行的container或者给container发送一个指定的信号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s, --signal="KILL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发送指定的信号给container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IMAGE              COMMAND         CREATED             STATUS              PORTS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a993d9b49222    kulong0107:latest  "/bin/bash"     34 minutes ago      Up 34 minutes                           </w:t>
            </w:r>
            <w:r>
              <w:rPr>
                <w:rFonts w:ascii="宋体" w:hAnsi="宋体"/>
                <w:sz w:val="21"/>
                <w:szCs w:val="21"/>
              </w:rPr>
              <w:lastRenderedPageBreak/>
              <w:t xml:space="preserve">sad_einstein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kill a99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99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    CREATED   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2" w:name="_Toc477390132"/>
      <w:r>
        <w:rPr>
          <w:rFonts w:ascii="宋体" w:hAnsi="宋体"/>
        </w:rPr>
        <w:t>6.1.14  port</w:t>
      </w:r>
      <w:bookmarkEnd w:id="4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B26D8"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port CONTAINER [PRIVATE_PORT[/PROTO]]</w:t>
            </w:r>
          </w:p>
        </w:tc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查看Container与Host的端口映射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 run -ti -p 23:22 kulong0107 /bin/bash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sz w:val="21"/>
                <w:szCs w:val="21"/>
              </w:rPr>
              <w:t>[root@localhost testdir]#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IMAGE               COMMAND          CREATED             STATUS              PORTS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87f</w:t>
            </w:r>
            <w:r>
              <w:rPr>
                <w:rFonts w:ascii="宋体" w:hAnsi="宋体"/>
                <w:sz w:val="21"/>
                <w:szCs w:val="21"/>
              </w:rPr>
              <w:t xml:space="preserve">02ce151f2      kulong0107:latest   "/bin/bash"      6 seconds ago       Up 5 seconds        0.0.0.0:23-&gt;22/tcp 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ort 87f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2/tcp -&gt; 0.0.0.0:2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3" w:name="_Toc477390133"/>
      <w:r>
        <w:rPr>
          <w:rFonts w:ascii="宋体" w:hAnsi="宋体"/>
        </w:rPr>
        <w:t>6.1.15  pause / unpause</w:t>
      </w:r>
      <w:bookmarkEnd w:id="4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pause CONTAINER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中的所有进程都被paus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unpause CONTAINER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中的所有进程都被unpaus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IMAGE               COMMAND         CREATED         STATUS              PORTS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87f</w:t>
            </w:r>
            <w:r>
              <w:rPr>
                <w:rFonts w:ascii="宋体" w:hAnsi="宋体"/>
                <w:sz w:val="21"/>
                <w:szCs w:val="21"/>
              </w:rPr>
              <w:t xml:space="preserve">02ce151f2      kulong0107:latest   "/bin/bash"     4 minutes ago   Up 4 minutes        0.0.0.0:23-&gt;22/tcp 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ause 87f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7f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COMMAND       CREATED      STATUS    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7f02ce151f2        kulong0107:latest  "/bin/bash" 4 minutes ago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Up 4 minutes (Paused)</w:t>
            </w:r>
            <w:r>
              <w:rPr>
                <w:rFonts w:ascii="宋体" w:hAnsi="宋体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lastRenderedPageBreak/>
              <w:t xml:space="preserve">0.0.0.0:23-&gt;22/tcp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unpause  87f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7f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COMMAND         CREATED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7f02ce151f2        kulong0107:latest "/bin/bash"   4 minutes ago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Up 4 minutes  </w:t>
            </w:r>
            <w:r>
              <w:rPr>
                <w:rFonts w:ascii="宋体" w:hAnsi="宋体"/>
                <w:sz w:val="21"/>
                <w:szCs w:val="21"/>
              </w:rPr>
              <w:t xml:space="preserve">      0.0.0.0:23-&gt;22/tcp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/>
    <w:p w:rsidR="00FB26D8" w:rsidRDefault="00AF1169">
      <w:pPr>
        <w:pStyle w:val="3"/>
        <w:rPr>
          <w:rFonts w:ascii="宋体" w:hAnsi="宋体"/>
        </w:rPr>
      </w:pPr>
      <w:bookmarkStart w:id="44" w:name="_Toc477390134"/>
      <w:r>
        <w:rPr>
          <w:rFonts w:ascii="宋体" w:hAnsi="宋体"/>
        </w:rPr>
        <w:t>6.1.16  ps</w:t>
      </w:r>
      <w:bookmarkEnd w:id="44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ps [OPTIONS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列出container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a, --all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列出所有的container。默认情况下只列出正在运行的container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before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列出指定ID或name之前的container（包括不正在运行的container）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ilter=[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根据过滤条件列出相应的container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l, --latest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列出latest创建的container（包括不在运行的container）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n=-1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列出n last创建的container（包括不在运行的container）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trunc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截断输出信息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q, --quiet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列出container的ID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s, --siz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列出文件大小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since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列出指定ID或name之后的container（包括不正在运行的container）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-n 2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 COMMAND        CREATED          STATUS        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7f02ce151f2     kulong0107:latest  "/bin/bash"    19 minutes ago   Up 19 minutes               0.0.0.0:23-&gt;22/tcp 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83f2f9aac5b     kulong0107:latest  "/bin/bash"    22 minutes ago   Exited (0) 19 minutes ago          jolly_albattani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5" w:name="_Toc477390135"/>
      <w:r>
        <w:rPr>
          <w:rFonts w:ascii="宋体" w:hAnsi="宋体"/>
        </w:rPr>
        <w:lastRenderedPageBreak/>
        <w:t>6.1.17  rm</w:t>
      </w:r>
      <w:bookmarkEnd w:id="45"/>
    </w:p>
    <w:p w:rsidR="00FB26D8" w:rsidRDefault="00AF1169">
      <w:pPr>
        <w:rPr>
          <w:rFonts w:ascii="宋体" w:hAnsi="宋体"/>
        </w:rPr>
      </w:pPr>
      <w:r>
        <w:rPr>
          <w:rFonts w:ascii="宋体" w:hAnsi="宋体"/>
        </w:rPr>
        <w:tab/>
      </w: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rm [OPTIONS] CONTAINER [CONTAINER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删除一个或多个containers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orc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强制删除一个正在运行的container。</w:t>
            </w:r>
          </w:p>
        </w:tc>
      </w:tr>
      <w:tr w:rsidR="00FB26D8">
        <w:trPr>
          <w:trHeight w:val="125"/>
        </w:trPr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l, --link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删除link标记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v, --volumes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删除volume标记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-n 2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 COMMAND        CREATED          STATUS        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7f02ce151f2     kulong0107:latest  "/bin/bash"    19 minutes ago   Up 19 minutes               0.0.0.0:23-&gt;22/tcp 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383f2f9aac5b</w:t>
            </w:r>
            <w:r>
              <w:rPr>
                <w:rFonts w:ascii="宋体" w:hAnsi="宋体"/>
                <w:sz w:val="21"/>
                <w:szCs w:val="21"/>
              </w:rPr>
              <w:t xml:space="preserve">     kulong0107:latest  "/bin/bash"    22 minutes ago   Exited (0) 19 minutes ago          jolly_albattani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m 383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8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 -n 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 COMMAND        CREATED          STATUS        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7f02ce151f2     kulong0107:latest  "/bin/bash"    19 minutes ago   Up 19 minutes               0.0.0.0:23-&gt;22/tcp   high_hodgkin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3433877c3bce</w:t>
            </w:r>
            <w:r>
              <w:rPr>
                <w:rFonts w:ascii="宋体" w:hAnsi="宋体"/>
                <w:sz w:val="21"/>
                <w:szCs w:val="21"/>
              </w:rPr>
              <w:t xml:space="preserve">     kulong0107:latest  "/bin/bash"    36 minutes ago   Exited (0) 32 minutes ago          angry_tesla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                                        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命令“docker rm ` docker ps -a -q`”可以删除当前系统中所有Container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6" w:name="_Toc477390136"/>
      <w:r>
        <w:rPr>
          <w:rFonts w:ascii="宋体" w:hAnsi="宋体"/>
        </w:rPr>
        <w:t>6.1.18  rmi</w:t>
      </w:r>
      <w:bookmarkEnd w:id="4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rmi [OPTIONS] IMAGE [IMAGE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删除一个或多个images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orc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强制删除一个imag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prun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删除没有打tag标记的parent imag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TAG        IMAGE ID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kulong0107         latest     25e655be4072   About an hour ago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6         latest     8f2515161a87   About an hour ago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latest     2157a84fbc40   5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rmi kulong0106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rror response from daemon: Conflict, cannot delete 8f2515161a87 because the container 87f02ce151f2 is using it, use -f to forc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FATA[0000] Error: failed to remove one or more images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mi -f kulong0106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ntagged: kulong0106:lates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TAG        IMAGE ID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7         latest     25e655be4072   About an hour ago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latest     2157a84fbc40   5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/>
    <w:p w:rsidR="00FB26D8" w:rsidRDefault="00AF1169">
      <w:pPr>
        <w:pStyle w:val="3"/>
        <w:rPr>
          <w:rFonts w:ascii="宋体" w:hAnsi="宋体"/>
        </w:rPr>
      </w:pPr>
      <w:bookmarkStart w:id="47" w:name="_Toc477390137"/>
      <w:r>
        <w:rPr>
          <w:rFonts w:ascii="宋体" w:hAnsi="宋体"/>
        </w:rPr>
        <w:t>6.1.19  run</w:t>
      </w:r>
      <w:bookmarkEnd w:id="4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111"/>
        <w:gridCol w:w="5245"/>
      </w:tblGrid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run [OPTIONS] IMAGE [COMMAND] [ARG...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启动一个新的Container，且执行一个命令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111"/>
        <w:gridCol w:w="5245"/>
      </w:tblGrid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a, --attach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连接到STDIN, STDOUT or STDERR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add-host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增加一个自定义的host-to-IP映射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c, --cpu-shares=0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共享CPU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cap-add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中可以使用的功能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cap-drop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中不可以使用的功能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cidfile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的ID写到指定文件中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cpuset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指定Container可运行的cpuset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d, --detach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为后台运行模式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device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增加host的设备到Container中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dns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自定义的DNS服务器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dns-search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自定义的DNS搜索域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e, --env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环境变量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entrypoint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覆盖image中默认的ENTRYPOINT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env-file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行分隔的文件中读取环境变量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expose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xpose container的端口，但不publish到host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h, --hostname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的host name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i, --interactive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STDIN为打开状态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ipc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IPC方式（默认使用一个私有的IPC命名间）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link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增加一个link到另一个Container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lxc-conf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增加自定义的lxc选项（必须用lxcexec-driver）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m, --memory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内存大小限制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mac-address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的Mac地址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--name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的name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et="bridge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Container的网络模式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P, --publish-all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 container所有expose的端口号到host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p, --publish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blish container的端口号到host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privileged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给container设置更多权利。Docker中运行docker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restart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重新启动的policy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rm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当container退出时，自动删除该container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security-opt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安全选项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sig-proxy=tru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代理接收信号并处理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ty=false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分配一个伪终端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u, --user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Username或UID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v, --volume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绑定挂载卷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volumes-from=[]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指定的container挂载卷。</w:t>
            </w:r>
          </w:p>
        </w:tc>
      </w:tr>
      <w:tr w:rsidR="00FB26D8">
        <w:tc>
          <w:tcPr>
            <w:tcW w:w="41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w, --workdir=""</w:t>
            </w:r>
          </w:p>
        </w:tc>
        <w:tc>
          <w:tcPr>
            <w:tcW w:w="5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定Container的工作目录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命令“docker run”中的参数选项众多，接下来，选取4个重点参数进行举例介绍，如下：</w:t>
      </w:r>
    </w:p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1：（</w:t>
      </w:r>
      <w:r>
        <w:rPr>
          <w:rFonts w:ascii="宋体" w:hAnsi="宋体"/>
          <w:sz w:val="21"/>
          <w:szCs w:val="21"/>
        </w:rPr>
        <w:t>-cap-drop=[] 选项）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run --cap-drop="CHOWN" -ti kulong0105 /bin/bash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cd /home/renyl/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 -a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otal 1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rwxr-xr-x  2 root root 4096 Dec 24 09:24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rwxr-xr-x. 3 root root 4096 Dec 24 09:22 .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rw-r--r--  1 root root    9 Dec 24 09:24 test.txt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chown  kulong0105:kulong0105  test.txt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chown: changing ownership of 'test.txt': Operation not permitte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xi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xi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注：参数选项“--privileged”可以完成同样的功能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2：（</w:t>
      </w:r>
      <w:r>
        <w:rPr>
          <w:rFonts w:ascii="宋体" w:hAnsi="宋体"/>
          <w:sz w:val="21"/>
          <w:szCs w:val="21"/>
        </w:rPr>
        <w:t>-p, --publish=[]、-P 选项）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--name Allen -p 80:80 kulong0105 /bin/bash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 IMAGE               COMMAND        CREATED          STATUS              PORTS 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48ae14c39dff         kulong0105:latest   "/bin/bash"    6 seconds ago    Up 5 seconds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0.0.0.0:80-&gt;80/tcp </w:t>
            </w:r>
            <w:r>
              <w:rPr>
                <w:rFonts w:ascii="宋体" w:hAnsi="宋体"/>
                <w:sz w:val="21"/>
                <w:szCs w:val="21"/>
              </w:rPr>
              <w:t xml:space="preserve">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Allen </w:t>
            </w:r>
            <w:r>
              <w:rPr>
                <w:rFonts w:ascii="宋体" w:hAnsi="宋体"/>
                <w:sz w:val="21"/>
                <w:szCs w:val="21"/>
              </w:rPr>
              <w:t xml:space="preserve">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 docker stop 48ae14c39dff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run -ti --name Lucky  -P kulong0105 /bin/bash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sz w:val="21"/>
                <w:szCs w:val="21"/>
              </w:rPr>
              <w:t>[root@localhost testdir]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# docker ps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CREATED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8df8cca54107        kulong0105:latest   "/bin/bash"     30 seconds ago   Up 29 seconds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0.0.0.0:49153-&gt;5000/tcp</w:t>
            </w:r>
            <w:r>
              <w:rPr>
                <w:rFonts w:ascii="宋体" w:hAnsi="宋体"/>
                <w:sz w:val="21"/>
                <w:szCs w:val="21"/>
              </w:rPr>
              <w:t xml:space="preserve">   Lucky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[root@localhost testdir]#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3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–p选项(小写字母)默认是绑定TCP协议的，要想绑定UDP协议，可以这样使用：“-p 5000:5000/udp”。</w:t>
      </w:r>
    </w:p>
    <w:p w:rsidR="00FB26D8" w:rsidRDefault="00AF1169">
      <w:pPr>
        <w:numPr>
          <w:ilvl w:val="0"/>
          <w:numId w:val="73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–p选项（小写字母）可以绑定到一个动态的端口号，可以这样使用“-p 127.0.0.1：：5000”。</w:t>
      </w:r>
    </w:p>
    <w:p w:rsidR="00FB26D8" w:rsidRDefault="00AF1169">
      <w:pPr>
        <w:numPr>
          <w:ilvl w:val="0"/>
          <w:numId w:val="73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–P选项（大写字母）用来自动映射Container中expose端口号到Host上一个随机（49153~65535）的端口号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3：（</w:t>
      </w:r>
      <w:r>
        <w:rPr>
          <w:rFonts w:ascii="宋体" w:hAnsi="宋体"/>
          <w:sz w:val="21"/>
          <w:szCs w:val="21"/>
        </w:rPr>
        <w:t>--link=[] 选项）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TAG          MAGE ID    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6          latest       e0686584e193       33 minutes ago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latest       b4abd4fc3ef0       21 hours ago        458.4 MB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inspect --format='{{.Config.ExposedPorts}}' 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map[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5000</w:t>
            </w:r>
            <w:r>
              <w:rPr>
                <w:rFonts w:ascii="宋体" w:hAnsi="宋体"/>
                <w:sz w:val="21"/>
                <w:szCs w:val="21"/>
              </w:rPr>
              <w:t>/tcp:map[]]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inspect   --format='{{.Config.ExposedPorts}}'  kulong0106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map[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8080</w:t>
            </w:r>
            <w:r>
              <w:rPr>
                <w:rFonts w:ascii="宋体" w:hAnsi="宋体"/>
                <w:sz w:val="21"/>
                <w:szCs w:val="21"/>
              </w:rPr>
              <w:t>/tcp:map[]]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 --rm  --name source kulong0105 /bin/bash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nv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OSTNAME=282751e0777f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RM=xterm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ATH=/usr/local/sbin:/usr/local/bin:/usr/sbin:/usr/bin:/sbin:/b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WD=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HLVL=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OME=/roo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_=/usr/bin/env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ash-4.2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ifconfig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th0: flags=67&lt;UP,BROADCAST,RUNNING&gt;  mtu 150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inet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172.17.0.8 </w:t>
            </w:r>
            <w:r>
              <w:rPr>
                <w:rFonts w:ascii="宋体" w:hAnsi="宋体"/>
                <w:sz w:val="21"/>
                <w:szCs w:val="21"/>
              </w:rPr>
              <w:t xml:space="preserve"> netmask 255.255.0.0  broadcast 0.0.0.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inet6 fe80::42:acff:fe11:8  prefixlen 64  scopeid 0x20&lt;link&gt;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ether 02:42:ac:11:00:08  txqueuelen 0  (Ethernet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RX packets 6  bytes 508 (508.0 B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bash-4.2#</w:t>
            </w:r>
            <w:r>
              <w:rPr>
                <w:rFonts w:ascii="宋体" w:hAnsi="宋体"/>
                <w:sz w:val="21"/>
                <w:szCs w:val="21"/>
              </w:rPr>
              <w:t xml:space="preserve"> [root@localhost /]#</w:t>
            </w:r>
            <w:r>
              <w:t xml:space="preserve">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IMAGE             COMMAND      CREATED             STATUS              PORTS              NAMES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282751e0777f       kulong0105:latest "/bin/bash"  About a minute ago  Up About a minute   5000/tcp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sourc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--rm --name target --link source:mylink kulong0106  /bin/bash                                          </w:t>
            </w:r>
            <w:r>
              <w:rPr>
                <w:rFonts w:ascii="宋体" w:hAnsi="宋体"/>
                <w:sz w:val="21"/>
                <w:szCs w:val="21"/>
              </w:rPr>
              <w:t xml:space="preserve">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ash-4.2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env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MYLINK_PORT_5000_TCP=tcp://172.17.0.8:5000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MYLINK_PORT=tcp://172.17.0.8:500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OSTNAME=ee465e70bd38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RM=xterm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MYLINK_PORT_5000_TCP_PORT=5000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MYLINK_PORT_5000_TCP_PROTO=tcp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ATH=/usr/local/sbin:/usr/local/bin:/usr/sbin:/usr/bin:/sbin:/b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WD=/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lastRenderedPageBreak/>
              <w:t>MYLINK_NAME=/target/mylink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HLVL=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OME=/root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MYLINK_PORT_5000_TCP_ADDR=172.17.0.8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_=/usr/bin/env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ifconfig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th0: flags=67&lt;UP,BROADCAST,RUNNING&gt;  mtu 150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inet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172.17.0.10 </w:t>
            </w:r>
            <w:r>
              <w:rPr>
                <w:rFonts w:ascii="宋体" w:hAnsi="宋体"/>
                <w:sz w:val="21"/>
                <w:szCs w:val="21"/>
              </w:rPr>
              <w:t xml:space="preserve"> netmask 255.255.0.0  broadcast 0.0.0.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inet6 fe80::42:acff:fe11:a  prefixlen 64  scopeid 0x20&lt;link&gt;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ether 02:42:ac:11:00:0a  txqueuelen 0  (Ethernet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      RX packets 8  bytes 648 (648.0 B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cat /etc/hosts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172.17.0.10     ee465e70bd38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27.0.0.1       localhos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::1     localhost ip6-localhost ip6-loopback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e00::0 ip6-localne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f00::0 ip6-mcastprefix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f02::1 ip6-allnod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f02::2 ip6-allrouters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172.17.0.8      mylink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ping -c 3 mylink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ING mylink (172.17.0.8) 56(84) bytes of data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64 bytes from mylink (172.17.0.8): icmp_seq=1 ttl=64 time=0.101 m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64 bytes from mylink (172.17.0.8): icmp_seq=2 ttl=64 time=0.032 m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64 bytes from mylink (172.17.0.8): icmp_seq=3 ttl=64 time=0.032 ms</w:t>
            </w:r>
          </w:p>
          <w:p w:rsidR="00FB26D8" w:rsidRDefault="00FB26D8">
            <w:pPr>
              <w:rPr>
                <w:rFonts w:ascii="宋体" w:hAnsi="宋体"/>
                <w:sz w:val="21"/>
                <w:szCs w:val="21"/>
              </w:rPr>
            </w:pP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- mylink ping statistics ---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 packets transmitted, 3 received, 0% packet loss, time 1999m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tt min/avg/max/mdev = 0.032/0.055/0.101/0.032 m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bash-4.2</w:t>
            </w:r>
            <w:r>
              <w:rPr>
                <w:rFonts w:ascii="宋体" w:hAnsi="宋体"/>
                <w:sz w:val="21"/>
                <w:szCs w:val="21"/>
              </w:rPr>
              <w:t>#</w:t>
            </w:r>
            <w:r>
              <w:t xml:space="preserve"> </w:t>
            </w:r>
            <w:r>
              <w:rPr>
                <w:rFonts w:ascii="宋体" w:hAnsi="宋体"/>
                <w:sz w:val="21"/>
                <w:szCs w:val="21"/>
              </w:rPr>
              <w:t>[root@localhost /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 COMMAND      CREATED              STATUS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ee465e70bd38     kulong0106:latest  "/bin/bash"  About a minute ago   Up About a minute   8080/tcp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target</w:t>
            </w:r>
            <w:r>
              <w:rPr>
                <w:rFonts w:ascii="宋体" w:hAnsi="宋体"/>
                <w:sz w:val="21"/>
                <w:szCs w:val="21"/>
              </w:rPr>
              <w:t xml:space="preserve">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282751e0777f     kulong0105:latest   "/bin/bash" 4 minutes ago        Up 4 minutes        5000/tcp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sourc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6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Container之间的通信除了通过端口映射的方式，Docker还提供了一种称为“linking Containers”的方式。</w:t>
      </w:r>
    </w:p>
    <w:p w:rsidR="00FB26D8" w:rsidRDefault="00AF1169">
      <w:pPr>
        <w:numPr>
          <w:ilvl w:val="0"/>
          <w:numId w:val="76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“linking Container“方式提供了两种方式来暴露相互source Container到target Container的连接信息，分别为“环境变量”和“/etc/hosts文件”。同时，通过ssh等产生新shell的方式将看不到“环境变量”。</w:t>
      </w:r>
    </w:p>
    <w:p w:rsidR="00FB26D8" w:rsidRDefault="00AF1169">
      <w:pPr>
        <w:numPr>
          <w:ilvl w:val="0"/>
          <w:numId w:val="76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“linking Container“方式提供的通道是安全和私有的，不需要publish任何端口号。</w:t>
      </w:r>
    </w:p>
    <w:p w:rsidR="00FB26D8" w:rsidRDefault="00AF1169">
      <w:pPr>
        <w:numPr>
          <w:ilvl w:val="0"/>
          <w:numId w:val="76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官网介绍，source Container重启后，target Container中的“/etc/hosts”文件会自动根据source Container中的IP变化而变化，经过实测发现不行，仍需要重启target Container。</w:t>
      </w:r>
    </w:p>
    <w:p w:rsidR="00FB26D8" w:rsidRDefault="00AF1169">
      <w:pPr>
        <w:numPr>
          <w:ilvl w:val="0"/>
          <w:numId w:val="76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被链接的容器必须运行在同一个Docker宿主机上，不同Docker宿主机上运行的容器无法连接。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lastRenderedPageBreak/>
        <w:t>举例4：（</w:t>
      </w:r>
      <w:r>
        <w:rPr>
          <w:rFonts w:ascii="宋体" w:hAnsi="宋体"/>
          <w:sz w:val="21"/>
          <w:szCs w:val="21"/>
        </w:rPr>
        <w:t>-v, --volume=[]、--volumes-from=[] 选项）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pw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/home/renyl/testdir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Dockerfile  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ti -v /home/renyl/testdir:/tmp/  kulong0105 /bin/bash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pw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/tmp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file   testfile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  COMMAND      CREATED             STATUS              PORTS            NAMES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297</w:t>
            </w:r>
            <w:r>
              <w:rPr>
                <w:rFonts w:ascii="宋体" w:hAnsi="宋体"/>
                <w:sz w:val="21"/>
                <w:szCs w:val="21"/>
              </w:rPr>
              <w:t xml:space="preserve">282ae62e4     kulong0105:latest   "/bin/bash"  About a minute ago  Up About a minute                       stupefied_goodall 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run -ti --volumes-from 297  centos /bin/bash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4b82a6b1a52a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cd /tmp/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4b82a6b1a52a tmp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ind w:left="1785" w:hanging="1785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Dockerfile  testfile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4b82a6b1a52a tmp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xi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xi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4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–v选项后的参数container即使停止了，仍然能够共享volume中的数据。</w:t>
      </w:r>
    </w:p>
    <w:p w:rsidR="00FB26D8" w:rsidRDefault="00AF1169">
      <w:pPr>
        <w:numPr>
          <w:ilvl w:val="0"/>
          <w:numId w:val="74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–v选项还可以针对共享的目录设置只读或读写权限，格式为：“-v host_dir:conainter_dir:access_rights”，其中access_right使用“ro”表示只读权限，“rw”表示读写权限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8" w:name="_Toc477390138"/>
      <w:r>
        <w:rPr>
          <w:rFonts w:ascii="宋体" w:hAnsi="宋体"/>
        </w:rPr>
        <w:t>6.1.20  start / stop / restart</w:t>
      </w:r>
      <w:bookmarkEnd w:id="4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stop [OPTIONS] CONTAINER [CONTAINER...]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通过发送SIGTERM信号来停止一个正在运行的container，在grace period之后如果container还未停止，发送SIGKILL信号来停止container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ime=10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停止一个正在运行的container之前等待多少秒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start [OPTIONS] CONTAINER [CONTAINER...]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重新启动一个已停止的container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-a, --attach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连接容器的标准输出流和标准错误输出流(STDOUT and STDERR)且处理所有被forward的信号。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i, --interactive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连接容器的标准输入流（STDIN）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restart [OPTIONS] CONTAINER [CONTAINER...]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重新启动一个已停止的container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ime=10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杀掉正在运行的container之前等待多少秒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CREATED   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1e8</w:t>
            </w:r>
            <w:r>
              <w:rPr>
                <w:rFonts w:ascii="宋体" w:hAnsi="宋体"/>
                <w:sz w:val="21"/>
                <w:szCs w:val="21"/>
              </w:rPr>
              <w:t xml:space="preserve">53d245115        kulong0107:latest   "/bin/bash"    21 minutes ago      Up 8 minutes                            modest_bohr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time docker stop 1e8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e8</w:t>
            </w:r>
          </w:p>
          <w:p w:rsidR="00FB26D8" w:rsidRDefault="00FB26D8">
            <w:pPr>
              <w:rPr>
                <w:rFonts w:ascii="宋体" w:hAnsi="宋体"/>
                <w:sz w:val="21"/>
                <w:szCs w:val="21"/>
              </w:rPr>
            </w:pP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real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0m10.056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   0m0.016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ys     0m0.007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    CREATED   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start -ai 1e8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s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CREATED   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1e853d245115        kulong0107:latest   "/bin/bash"    22 minutes ago      Up 9 seconds                            modest_bohr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time docker restart 1e8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e8</w:t>
            </w:r>
          </w:p>
          <w:p w:rsidR="00FB26D8" w:rsidRDefault="00FB26D8">
            <w:pPr>
              <w:rPr>
                <w:rFonts w:ascii="宋体" w:hAnsi="宋体"/>
                <w:sz w:val="21"/>
                <w:szCs w:val="21"/>
              </w:rPr>
            </w:pP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real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0m10.376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   0m0.015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ys     0m0.008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   IMAGE               COMMAND         CREATED            STATUS              PORTS   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1e853d245115        kulong0107:latest   "/bin/bash"     23 minutes ago     Up 5 seconds                            modest_bohr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49" w:name="_Toc477390139"/>
      <w:r>
        <w:rPr>
          <w:rFonts w:ascii="宋体" w:hAnsi="宋体"/>
        </w:rPr>
        <w:lastRenderedPageBreak/>
        <w:t>6.1.21  tag</w:t>
      </w:r>
      <w:bookmarkEnd w:id="4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tag [OPTIONS] IMAGE[:TAG] [REGISTRYHOST/][USERNAME/]NAME[:TAG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给image打个tag标记，类似于重命名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orce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强制执行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  <w:lang w:eastAsia="ja-JP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 TAG          IMAGE ID           CREATED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7             latest       25e655be4072       15 hours ago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  latest       2157a84fbc40       5 days ago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tag kulong0107   allen/kulong0108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images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TAG           IMAGE ID           CREATED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allen/kulong0108</w:t>
            </w:r>
            <w:r>
              <w:rPr>
                <w:rFonts w:ascii="宋体" w:hAnsi="宋体"/>
                <w:sz w:val="21"/>
                <w:szCs w:val="21"/>
              </w:rPr>
              <w:t xml:space="preserve">      latest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25e655be4072</w:t>
            </w:r>
            <w:r>
              <w:rPr>
                <w:rFonts w:ascii="宋体" w:hAnsi="宋体"/>
                <w:sz w:val="21"/>
                <w:szCs w:val="21"/>
              </w:rPr>
              <w:t xml:space="preserve">       15 hours ago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kulong0107 </w:t>
            </w:r>
            <w:r>
              <w:rPr>
                <w:rFonts w:ascii="宋体" w:hAnsi="宋体"/>
                <w:sz w:val="21"/>
                <w:szCs w:val="21"/>
              </w:rPr>
              <w:t xml:space="preserve">           latest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25e655be4072 </w:t>
            </w:r>
            <w:r>
              <w:rPr>
                <w:rFonts w:ascii="宋体" w:hAnsi="宋体"/>
                <w:sz w:val="21"/>
                <w:szCs w:val="21"/>
              </w:rPr>
              <w:t xml:space="preserve">      15 hours ago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 latest        2157a84fbc40       5 days ago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0" w:name="_Toc477390140"/>
      <w:r>
        <w:rPr>
          <w:rFonts w:ascii="宋体" w:hAnsi="宋体"/>
        </w:rPr>
        <w:t>6.1.22  top</w:t>
      </w:r>
      <w:bookmarkEnd w:id="5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top CONTAINER [ps OPTIONS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查看Container中正在运行的进程。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run -ti kulong0107 /bin/bash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sleep 1000 &amp;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1] 7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ps -ef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ID        PID  PPID  C STIME TTY          TIME CM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root         1     0  0 02:54 ?        00:00:00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/bin/bash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root         7     1  0 02:54 ?        00:00:00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sleep 100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oot         8     1  0 02:54 ?        00:00:00 ps -ef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bash-4.2#</w:t>
            </w:r>
            <w:r>
              <w:rPr>
                <w:rFonts w:ascii="宋体" w:hAnsi="宋体"/>
                <w:sz w:val="21"/>
                <w:szCs w:val="21"/>
              </w:rPr>
              <w:t xml:space="preserve"> 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IMAGE              COMMAND        CREATED             STATUS              PORTS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78c</w:t>
            </w:r>
            <w:r>
              <w:rPr>
                <w:rFonts w:ascii="宋体" w:hAnsi="宋体"/>
                <w:sz w:val="21"/>
                <w:szCs w:val="21"/>
              </w:rPr>
              <w:t xml:space="preserve">0fa0be753    kulong0107:latest  "/bin/bash"    15 seconds ago      Up 14 seconds                           ecstatic_wright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top 78c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ID     PID      PPID        C      STIME       TTY        TIME          CM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root    8643     24789       0      21:54       pts/2      00:00:00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/bin/bash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 xml:space="preserve">root    8686     8643        0      21:54       pts/2      00:00:00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sleep 100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1" w:name="_Toc477390141"/>
      <w:r>
        <w:rPr>
          <w:rFonts w:ascii="宋体" w:hAnsi="宋体"/>
        </w:rPr>
        <w:t>6.1.23  wait</w:t>
      </w:r>
      <w:bookmarkEnd w:id="51"/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wait CONTAINER [CONTAINER...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阻塞式等待一个container停止，然后打印它的退出码。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IMAGE              COMMAND          CREATED          STATUS              PORTS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78c</w:t>
            </w:r>
            <w:r>
              <w:rPr>
                <w:rFonts w:ascii="宋体" w:hAnsi="宋体"/>
                <w:sz w:val="21"/>
                <w:szCs w:val="21"/>
              </w:rPr>
              <w:t xml:space="preserve">0fa0be753    kulong0107:latest  "/bin/bash"      8 minutes ago    Up 8 minutes                            ecstatic_wright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wait 78c </w:t>
            </w:r>
            <w:r>
              <w:rPr>
                <w:rFonts w:ascii="宋体" w:hAnsi="宋体"/>
                <w:sz w:val="21"/>
                <w:szCs w:val="21"/>
              </w:rPr>
              <w:t xml:space="preserve">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#这里会一直被阻塞，除非container停止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-1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 #在另一终端执行命令“docker stop 78c”之后，这里才打印出退出码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2" w:name="_Toc477390142"/>
      <w:r>
        <w:rPr>
          <w:rFonts w:ascii="宋体" w:hAnsi="宋体"/>
        </w:rPr>
        <w:t>6.1.24  events</w:t>
      </w:r>
      <w:bookmarkEnd w:id="5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events [OPTIONS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Docker Server获取一些实时的事件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ilter=[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提供过滤条件，如event=stop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since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显示从指定timestamp之后的事件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until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显示到指定timestamp之前的事件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events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12-29T22:12:07.000000000-05:00 8658fc03c26d: (from kulong0107:latest) di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2014-12-29T22:14:01.000000000-05:00 fb0811ca9eb2: (from kulong0107:latest) start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^C</w:t>
            </w: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                       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命令“docker events”是阻塞式的，上述输出是由于在另一个终端下执行命令“docker stop container_id”和“docker start container_id”产生的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3" w:name="_Toc477390143"/>
      <w:r>
        <w:rPr>
          <w:rFonts w:ascii="宋体" w:hAnsi="宋体"/>
        </w:rPr>
        <w:t>6.1.25  history</w:t>
      </w:r>
      <w:bookmarkEnd w:id="5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docker history [OPTIONS] IM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显示一个image的history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trunc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截断输出信息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q, --quiet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显示数值ID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history kulong0107 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MAGE          CREATED         CREATED BY                                     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5e655be4072   16 hours ago    touch /home/renyl/testfile            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f2515161a87   16 hours ago    /bin/sh -c echo $MYNAME               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a3c4d2b7d42   16 hours ago    /bin/sh -c #(nop) ENV MYNAME=Allen Ren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9a3156510299   5 days ago      /bin/sh -c #(nop) ADD file:df8681be7b081bfa9c   9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6bde356e1d2   5 days ago      /bin/sh -c #(nop) USER [root]         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0a0ffa6b2654   5 days ago      /bin/sh -c #(nop) ADD file:df98cc3fd9c30a8d70   8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4a607e6eaca6   5 days ago      /bin/sh -c #(nop) ENV MYNAME=Allen Ren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6492b81a2b6a   5 days ago      /bin/sh -c #(nop) WORKDIR /tmp/       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43af81d7ef8b   5 days ago      /bin/sh -c #(nop) USER [root]                   0 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1786518ed85   9 weeks ago     yum install passwd                              14.11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324ec5f6c9c5   9 weeks ago     /bin/bash                                       14.2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5c2458ba8931   9 weeks ago     yum install openssh*                            60.12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001a512fad7a   9 weeks ago     yum install sysstat                             13.09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7668685064f   9 weeks ago     yum install net-tools*                          12.58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207cdb5fdfa   9 weeks ago     yum install gcc                                 120.3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87e5b6b3ccc1   12 weeks ago    /bin/sh -c #(nop) ADD file:9b13ab24098a9148d6   22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5b12ef8fd570   12 weeks ago    /bin/sh -c #(nop) MAINTAINER The CentOS Proje   0 [root@localhost testdir]#     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目前docker中的一个image文件最多只能支持127层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4" w:name="_Toc477390144"/>
      <w:r>
        <w:rPr>
          <w:rFonts w:ascii="宋体" w:hAnsi="宋体"/>
        </w:rPr>
        <w:t>6.1.26  logs</w:t>
      </w:r>
      <w:bookmarkEnd w:id="54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logs [OPTIONS] CONTAINER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获取container的logs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f, --follow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阻塞式运行，除非container停止运行了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t, --timestamps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显示timestap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tail="all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显示指定行数的logs，默认显示所有logs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run -ti kulong0105 /bin/bash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ash-4.2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cd /home/renyl/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est.txt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 xml:space="preserve">bash-4.2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touch 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bash-4.2#</w:t>
            </w:r>
            <w:r>
              <w:rPr>
                <w:rFonts w:ascii="宋体" w:hAnsi="宋体"/>
                <w:sz w:val="21"/>
                <w:szCs w:val="21"/>
              </w:rPr>
              <w:t xml:space="preserve"> 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IMAGE              COMMAND          CREATED             STATUS              PORTS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661</w:t>
            </w:r>
            <w:r>
              <w:rPr>
                <w:rFonts w:ascii="宋体" w:hAnsi="宋体"/>
                <w:sz w:val="21"/>
                <w:szCs w:val="21"/>
              </w:rPr>
              <w:t xml:space="preserve">abe2503bf   kulong0105:latest  "/bin/bash"      17 seconds ago      Up 16 seconds                           evil_lumiere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logs  -t 66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12-30T03:47:25.477607872Z bash-4.2# cd /home/renyl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12-30T03:47:26.151650389Z bash-4.2# 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12-30T03:47:26.169867298Z test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12-30T03:47:33.970084808Z bash-4.2# touch test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         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5" w:name="_Toc477390145"/>
      <w:r>
        <w:rPr>
          <w:rFonts w:ascii="宋体" w:hAnsi="宋体"/>
        </w:rPr>
        <w:t>6.1.27  login / logout</w:t>
      </w:r>
      <w:bookmarkEnd w:id="55"/>
      <w:r>
        <w:rPr>
          <w:rFonts w:ascii="宋体" w:hAnsi="宋体"/>
        </w:rPr>
        <w:t xml:space="preserve"> 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login [OPTIONS] [SERVER]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如果Server没有指定，默认会登录Docker官网的Registry Server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e, --email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指定email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p, --password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指定密码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u, --username=""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指定用户名。</w:t>
            </w:r>
          </w:p>
        </w:tc>
      </w:tr>
    </w:tbl>
    <w:p w:rsidR="00FB26D8" w:rsidRDefault="00FB26D8">
      <w:pPr>
        <w:rPr>
          <w:rFonts w:ascii="宋体" w:hAnsi="宋体"/>
          <w:sz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logi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name: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Password: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Email: kulong0105@gmail.com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Login Succeeded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logou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e login credentials for https://index.docker.io/v1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                                                                       </w:t>
            </w:r>
          </w:p>
        </w:tc>
      </w:tr>
    </w:tbl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6" w:name="_Toc477390146"/>
      <w:r>
        <w:rPr>
          <w:rFonts w:ascii="宋体" w:hAnsi="宋体"/>
        </w:rPr>
        <w:t>6.1.28  pull / push</w:t>
      </w:r>
      <w:bookmarkEnd w:id="5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pull [OPTIONS] NAME[:TAG]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从registry中下载一个image或者repository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a, --all-tags=fals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下载repository中所有被tagged的images。</w:t>
            </w:r>
          </w:p>
        </w:tc>
      </w:tr>
    </w:tbl>
    <w:p w:rsidR="00FB26D8" w:rsidRDefault="00FB26D8">
      <w:pPr>
        <w:rPr>
          <w:rFonts w:ascii="宋体" w:hAnsi="宋体"/>
          <w:color w:val="FF0000"/>
          <w:sz w:val="21"/>
        </w:rPr>
      </w:pPr>
    </w:p>
    <w:p w:rsidR="00FB26D8" w:rsidRDefault="00FB26D8">
      <w:pPr>
        <w:rPr>
          <w:rFonts w:ascii="宋体" w:hAnsi="宋体"/>
          <w:sz w:val="21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394"/>
        <w:gridCol w:w="4962"/>
      </w:tblGrid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39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push NAME[:TAG]</w:t>
            </w:r>
          </w:p>
        </w:tc>
        <w:tc>
          <w:tcPr>
            <w:tcW w:w="496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上传一个image或者repository到registry中。</w:t>
            </w:r>
          </w:p>
        </w:tc>
      </w:tr>
    </w:tbl>
    <w:p w:rsidR="00FB26D8" w:rsidRDefault="00FB26D8">
      <w:pPr>
        <w:rPr>
          <w:rFonts w:ascii="宋体" w:hAnsi="宋体"/>
          <w:color w:val="FF0000"/>
          <w:sz w:val="21"/>
        </w:rPr>
      </w:pPr>
    </w:p>
    <w:p w:rsidR="00FB26D8" w:rsidRDefault="00AF1169">
      <w:pPr>
        <w:rPr>
          <w:rFonts w:ascii="宋体" w:hAnsi="宋体"/>
          <w:color w:val="000000"/>
          <w:sz w:val="21"/>
        </w:rPr>
      </w:pPr>
      <w:r>
        <w:rPr>
          <w:rFonts w:ascii="宋体" w:hAnsi="宋体"/>
          <w:color w:val="000000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images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TAG        IMAGE ID           CREATED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7        latest     25e655be4072       38 hour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latest     2157a84fbc40       6 days ago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ull cento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entos:latest: The image you are pulling has been verifie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34943839435d: Pull complete   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34943839435d: Pulling fs layer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511136ea3c5a: Already exists           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tatus: Downloaded newer image for centos:latest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TAG        IMAGE ID           CREATED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7        latest     25e655be4072       38 hour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latest     2157a84fbc40       6 days ago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centos</w:t>
            </w:r>
            <w:r>
              <w:rPr>
                <w:rFonts w:ascii="宋体" w:hAnsi="宋体"/>
                <w:sz w:val="21"/>
                <w:szCs w:val="21"/>
              </w:rPr>
              <w:t xml:space="preserve">            latest     34943839435d       4 weeks ago        224 MB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tag centos   kulong0105/centos_test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    TAG        IMAGE ID           CREATED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7              latest     25e655be4072       38 hour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    latest     2157a84fbc40       6 days ago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kulong0105/centos_test</w:t>
            </w:r>
            <w:r>
              <w:rPr>
                <w:rFonts w:ascii="宋体" w:hAnsi="宋体"/>
                <w:sz w:val="21"/>
                <w:szCs w:val="21"/>
              </w:rPr>
              <w:t xml:space="preserve">  latest     34943839435d       4 weeks ago        22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centos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latest     34943839435d       4 weeks ago        22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ush kulong0105/centos_test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he push refers to a repository [kulong0105/centos_test] (len: 1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image lis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shing repository kulong0105/centos_test (1 tags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511136ea3c5a: Image already pushed, skipping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5b12ef8fd570: Image already pushed, skipping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34943839435d: Image already pushed, skipping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Pushing tag for rev [34943839435d] on {https://cdn-registry-1.docker.io/v1/repositories/kulong0105/centos_test/tags/latest}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                                    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63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命令“docker pull centos”默认会从Docker官网的Docker Hub中下载镜像，然而由于GFW原因，网络时常会断开，导致无法pull一个完整的image。不过，国内不少好心人士，已把官方的镜像都同步到自己的网站并提供下载（但不提供上传服务），如：可以使用“docker pull docker.cn/docker/centos”下载官方的centos镜像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numPr>
          <w:ilvl w:val="0"/>
          <w:numId w:val="63"/>
        </w:num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命令“docker pull -”默认会把镜像上传到Docker官网的Docker Hub中，因此需要先到官网上注册一个账户username，并且image的格式必须是“username/repository:tag”。 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E35219" w:rsidRDefault="00E35219">
      <w:pPr>
        <w:rPr>
          <w:rFonts w:ascii="宋体" w:hAnsi="宋体" w:hint="eastAsia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7" w:name="_Toc477390147"/>
      <w:r>
        <w:rPr>
          <w:rFonts w:ascii="宋体" w:hAnsi="宋体"/>
        </w:rPr>
        <w:lastRenderedPageBreak/>
        <w:t>6.1.29  search</w:t>
      </w:r>
      <w:bookmarkEnd w:id="5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ag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search [OPTIONS] TERM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在Docker Hub中搜索image。</w:t>
            </w:r>
          </w:p>
        </w:tc>
      </w:tr>
    </w:tbl>
    <w:p w:rsidR="00FB26D8" w:rsidRDefault="00FB26D8">
      <w:pPr>
        <w:rPr>
          <w:rFonts w:ascii="宋体" w:hAnsi="宋体"/>
        </w:rPr>
      </w:pP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535"/>
        <w:gridCol w:w="4821"/>
      </w:tblGrid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PTIONS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automated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显示automated builds的image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-no-trunc=false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不截断输出。</w:t>
            </w:r>
          </w:p>
        </w:tc>
      </w:tr>
      <w:tr w:rsidR="00FB26D8">
        <w:tc>
          <w:tcPr>
            <w:tcW w:w="45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s, --stars=0</w:t>
            </w:r>
          </w:p>
        </w:tc>
        <w:tc>
          <w:tcPr>
            <w:tcW w:w="48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只显示至少拥有指定的star数。</w:t>
            </w:r>
          </w:p>
        </w:tc>
      </w:tr>
    </w:tbl>
    <w:p w:rsidR="00FB26D8" w:rsidRDefault="00FB26D8">
      <w:pPr>
        <w:rPr>
          <w:rFonts w:ascii="宋体" w:hAnsi="宋体"/>
          <w:color w:val="FF0000"/>
          <w:sz w:val="21"/>
        </w:rPr>
      </w:pPr>
    </w:p>
    <w:p w:rsidR="00FB26D8" w:rsidRDefault="00AF1169">
      <w:pPr>
        <w:rPr>
          <w:rFonts w:ascii="宋体" w:hAnsi="宋体"/>
          <w:color w:val="000000"/>
          <w:sz w:val="21"/>
        </w:rPr>
      </w:pPr>
      <w:r>
        <w:rPr>
          <w:rFonts w:ascii="宋体" w:hAnsi="宋体"/>
          <w:color w:val="000000"/>
          <w:sz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search ubunt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NAME               DESCRIPTION                      STARS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OFFICIAL</w:t>
            </w:r>
            <w:r>
              <w:rPr>
                <w:rFonts w:ascii="宋体" w:hAnsi="宋体"/>
                <w:sz w:val="21"/>
                <w:szCs w:val="21"/>
              </w:rPr>
              <w:t xml:space="preserve">   AUTOMATE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ubuntu</w:t>
            </w:r>
            <w:r>
              <w:rPr>
                <w:rFonts w:ascii="宋体" w:hAnsi="宋体"/>
                <w:sz w:val="21"/>
                <w:szCs w:val="21"/>
              </w:rPr>
              <w:t xml:space="preserve">             Official Ubuntu base image       1105      [OK]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file/ubuntu  Trusted automated Ubuntu         37                   [OK]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tutum/ubuntu       Ubuntu image with SSH access.    28                   [OK]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~]# docker search kulong0105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                                       DESCRIPTION   STARS     OFFICIAL   AUTOMATE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kulong0105/centos_gcc_net_sar_ssh_passwd                 0              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kulong0105/centos_test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0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~]#</w:t>
            </w:r>
          </w:p>
        </w:tc>
      </w:tr>
    </w:tbl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</w:t>
      </w:r>
    </w:p>
    <w:p w:rsidR="00FB26D8" w:rsidRDefault="00AF1169">
      <w:pPr>
        <w:numPr>
          <w:ilvl w:val="0"/>
          <w:numId w:val="75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一个image完整的名称是“</w:t>
      </w:r>
      <w:r>
        <w:rPr>
          <w:rFonts w:ascii="宋体" w:hAnsi="宋体"/>
          <w:sz w:val="18"/>
          <w:szCs w:val="18"/>
        </w:rPr>
        <w:t>username/repository:tag</w:t>
      </w:r>
      <w:r>
        <w:rPr>
          <w:rFonts w:ascii="宋体" w:hAnsi="宋体"/>
          <w:sz w:val="18"/>
        </w:rPr>
        <w:t>”,如果username没有写，则被认为是官方认证过的image，如果tag没有写，则被认为tag是lastest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numPr>
          <w:ilvl w:val="0"/>
          <w:numId w:val="75"/>
        </w:num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命令“docker search”在搜索image时，是通过Docker中的Index进行搜索的，Index主要存储的用户信息、image的checksum信息等。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AF1169" w:rsidRDefault="00AF1169">
      <w:pPr>
        <w:pStyle w:val="2"/>
        <w:rPr>
          <w:rFonts w:ascii="宋体" w:hAnsi="宋体" w:hint="eastAsia"/>
          <w:sz w:val="21"/>
          <w:szCs w:val="21"/>
        </w:rPr>
      </w:pPr>
    </w:p>
    <w:p w:rsidR="00FB26D8" w:rsidRDefault="00AF1169">
      <w:pPr>
        <w:pStyle w:val="2"/>
        <w:rPr>
          <w:rFonts w:ascii="宋体" w:hAnsi="宋体"/>
          <w:sz w:val="21"/>
          <w:szCs w:val="21"/>
        </w:rPr>
      </w:pPr>
      <w:bookmarkStart w:id="58" w:name="_Toc477390148"/>
      <w:r>
        <w:rPr>
          <w:rFonts w:ascii="宋体" w:hAnsi="宋体"/>
          <w:sz w:val="21"/>
          <w:szCs w:val="21"/>
        </w:rPr>
        <w:lastRenderedPageBreak/>
        <w:t>6.2  Registry</w:t>
      </w:r>
      <w:bookmarkEnd w:id="58"/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官方提供了Docker Hub作为一个公共的仓库。然后，本地访问Docker Hub速度往往很慢，加上GFW原因使得 push/pull一个image变的很困难。为此，本节介绍如何搭建一个私有仓库供内网使用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pStyle w:val="3"/>
        <w:rPr>
          <w:rFonts w:ascii="宋体" w:hAnsi="宋体"/>
        </w:rPr>
      </w:pPr>
      <w:bookmarkStart w:id="59" w:name="_Toc477390149"/>
      <w:r>
        <w:rPr>
          <w:rFonts w:ascii="宋体" w:hAnsi="宋体"/>
        </w:rPr>
        <w:t>6.2.1  install</w:t>
      </w:r>
      <w:bookmarkEnd w:id="59"/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官方提供了一个简易的方法，使用“docker-registry”项目来实现内网搭建一个私有仓库。安装“docker-registry”项目有如下两种方法：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6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直接执行运行命令“docker run -p 5000:5000 registry”，这样Docker会自动从Docker Hub中拉取registry镜像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6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从github网站上下载docker-registry项目，然后通过Dockerfile来构建镜像（使用命令“docker build”来拉取registry镜像），如下所示：</w:t>
      </w:r>
    </w:p>
    <w:tbl>
      <w:tblPr>
        <w:tblW w:w="9042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042"/>
      </w:tblGrid>
      <w:tr w:rsidR="00FB26D8">
        <w:tc>
          <w:tcPr>
            <w:tcW w:w="90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r>
              <w:rPr>
                <w:rFonts w:ascii="宋体" w:hAnsi="宋体"/>
                <w:sz w:val="21"/>
                <w:szCs w:val="21"/>
              </w:rPr>
              <w:t xml:space="preserve">#git clone </w:t>
            </w:r>
            <w:hyperlink r:id="rId48">
              <w:r>
                <w:rPr>
                  <w:rStyle w:val="InternetLink"/>
                  <w:rFonts w:ascii="宋体" w:hAnsi="宋体"/>
                  <w:webHidden/>
                  <w:sz w:val="21"/>
                  <w:szCs w:val="21"/>
                </w:rPr>
                <w:t>https://github.com/docker/docker-registry.git</w:t>
              </w:r>
            </w:hyperlink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#cd docker-registry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#docker build -t registry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pStyle w:val="3"/>
        <w:rPr>
          <w:rFonts w:ascii="宋体" w:hAnsi="宋体"/>
        </w:rPr>
      </w:pPr>
      <w:bookmarkStart w:id="60" w:name="_Toc477390150"/>
      <w:r>
        <w:rPr>
          <w:rFonts w:ascii="宋体" w:hAnsi="宋体"/>
        </w:rPr>
        <w:t>6.2.2  deploy</w:t>
      </w:r>
      <w:bookmarkEnd w:id="6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拉取好registry镜像后，运行命令“docker run -p 5000:5000 registry”会启动一个registry服务器，但是所有上传的镜像都是由docker容器管理，存放在容器的/var/lib/docker/*目录下。一旦删除容器，镜像也会被删除。因此，需要把镜像放在Host上，有如下两种方法：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6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直接运行如下命令：</w:t>
      </w:r>
    </w:p>
    <w:tbl>
      <w:tblPr>
        <w:tblW w:w="9042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042"/>
      </w:tblGrid>
      <w:tr w:rsidR="00FB26D8">
        <w:tc>
          <w:tcPr>
            <w:tcW w:w="90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# docker run -d -e SETTINGS_FLAVOR=dev -e STORAGE_PATH=/tmp/registry -v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/home/renyl/registry</w:t>
            </w:r>
            <w:r>
              <w:rPr>
                <w:rFonts w:ascii="宋体" w:hAnsi="宋体"/>
                <w:sz w:val="21"/>
                <w:szCs w:val="21"/>
              </w:rPr>
              <w:t>:/tmp/registry  -p 5000:5000 registry</w:t>
            </w:r>
          </w:p>
        </w:tc>
      </w:tr>
    </w:tbl>
    <w:p w:rsidR="00FB26D8" w:rsidRDefault="00AF1169">
      <w:pPr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66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环境变量“SETTINGS_FLAVOR”设置镜像存储的后端</w:t>
      </w:r>
    </w:p>
    <w:p w:rsidR="00FB26D8" w:rsidRDefault="00AF1169">
      <w:pPr>
        <w:numPr>
          <w:ilvl w:val="0"/>
          <w:numId w:val="66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环境变量“STORAGE_PATH”设置镜像存储在容器中的目录。</w:t>
      </w:r>
    </w:p>
    <w:p w:rsidR="00FB26D8" w:rsidRDefault="00AF1169">
      <w:pPr>
        <w:numPr>
          <w:ilvl w:val="0"/>
          <w:numId w:val="66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选项“-v  /home/renyl/registry:/tmp/registry ”设置Container与Host的共享目录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6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从“docker-registry”项目中拷贝文件config_sample.yml到Host上，然后修改配置文件中的参数选项，最后设置环境变量“DOCKER_REGISTRY_CONFIG”来启动container。执行命令步骤如下所示：</w:t>
      </w:r>
    </w:p>
    <w:tbl>
      <w:tblPr>
        <w:tblW w:w="9042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042"/>
      </w:tblGrid>
      <w:tr w:rsidR="00FB26D8">
        <w:tc>
          <w:tcPr>
            <w:tcW w:w="904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#cp /docker-registry/config/config_sample.yml   /home/renyl/docker/my_config.ym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#vi /home/renyl/docker/my_config.yum   #可以修改相关设置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#docker run -d -e DOCKER_REGISTRY_CONFIG= /home/renyl/docker/my_config.yml -v  /home/renyl/registry:/tmp/registry  -p 5000:5000 registry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18"/>
          <w:szCs w:val="21"/>
        </w:rPr>
      </w:pPr>
      <w:r>
        <w:rPr>
          <w:rFonts w:ascii="宋体" w:hAnsi="宋体"/>
          <w:sz w:val="18"/>
          <w:szCs w:val="21"/>
        </w:rPr>
        <w:t>注：</w:t>
      </w:r>
    </w:p>
    <w:p w:rsidR="00FB26D8" w:rsidRDefault="00AF1169">
      <w:r>
        <w:rPr>
          <w:rFonts w:ascii="宋体" w:hAnsi="宋体"/>
          <w:sz w:val="18"/>
          <w:szCs w:val="21"/>
        </w:rPr>
        <w:t>关于“docker-registry”项目的详细信息以及相关配置可参考地址：</w:t>
      </w:r>
      <w:hyperlink r:id="rId49">
        <w:r>
          <w:rPr>
            <w:rStyle w:val="InternetLink"/>
            <w:rFonts w:ascii="宋体" w:hAnsi="宋体"/>
            <w:webHidden/>
            <w:sz w:val="18"/>
            <w:szCs w:val="21"/>
          </w:rPr>
          <w:t>https://github.com/docker/docker-registry/</w:t>
        </w:r>
      </w:hyperlink>
      <w:r>
        <w:rPr>
          <w:rFonts w:ascii="宋体" w:hAnsi="宋体"/>
          <w:sz w:val="18"/>
          <w:szCs w:val="21"/>
        </w:rPr>
        <w:t>.</w:t>
      </w:r>
    </w:p>
    <w:p w:rsidR="00FB26D8" w:rsidRDefault="00FB26D8">
      <w:pPr>
        <w:rPr>
          <w:rFonts w:ascii="宋体" w:hAnsi="宋体"/>
          <w:sz w:val="18"/>
          <w:szCs w:val="21"/>
        </w:rPr>
      </w:pPr>
    </w:p>
    <w:p w:rsidR="00FB26D8" w:rsidRDefault="00AF1169">
      <w:pPr>
        <w:pStyle w:val="3"/>
        <w:rPr>
          <w:rFonts w:ascii="宋体" w:hAnsi="宋体"/>
        </w:rPr>
      </w:pPr>
      <w:bookmarkStart w:id="61" w:name="_Toc477390151"/>
      <w:r>
        <w:rPr>
          <w:rFonts w:ascii="宋体" w:hAnsi="宋体"/>
        </w:rPr>
        <w:lastRenderedPageBreak/>
        <w:t>6.2.3  apply</w:t>
      </w:r>
      <w:bookmarkEnd w:id="61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针对私有仓库的应用，演示如下：</w:t>
      </w: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</w:t>
      </w: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仓库端机器: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  <w:shd w:val="clear" w:color="auto" w:fill="D9D9D9"/>
              </w:rPr>
              <w:t>docker -d &amp;  &amp;&gt; /dev/null        #启动docker服务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run -d -p 5000:5000 -v /tmp/registry:/tmp/registry  registry  &gt;&amp; /dev/null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p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NTAINER ID     IMAGE             COMMAND               CREATED        STATUS              PORTS            NAM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48d873a3b6fc     registry:latest   "/bin/sh -c 'exec do  3 seconds ago  Up 3 seconds        0.0.0.0:5000-&gt;5000/tcp   happy_cori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/]#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非仓库端机器: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docker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--insecure-registry  193.168.249.121:5000  -d  &amp;  &gt;&amp; /dev/nul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images 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TAG           IMAGE ID    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latest        2157a84fbc40        8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tag kulong0105  193.168.249.121:5000/myregistry/first_image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image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  TAG           IMAGE ID            CREATED   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   latest        2157a84fbc40        8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193.168.249.121:5000/myregistry/first_image   latest              2157a84fbc40         8 days ago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push 193.168.249.121:5000/myregistry/first_image  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he push refers to a repository [193.168.249.121:5000/myregistry/first_image] (len: 1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image lis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shing repository 193.168.249.121:5000/myregistry/first_image (1 tags)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mage 511136ea3c5a already pushed, skipping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ushing tag for rev [2157a84fbc40] on {http://193.168.249.121:5000/v1/repositories/myregistry/first_image/tags/latest}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/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search  193.168.249.121:5000/first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                     DESCRIPTION   STARS     OFFICIAL   AUTOMATE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myregistry/first_image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0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~]#</w:t>
            </w:r>
          </w:p>
        </w:tc>
      </w:tr>
    </w:tbl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说明：</w:t>
      </w:r>
    </w:p>
    <w:p w:rsidR="00FB26D8" w:rsidRDefault="00AF1169">
      <w:pPr>
        <w:numPr>
          <w:ilvl w:val="0"/>
          <w:numId w:val="67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由于Docker在新版本中针对私有仓库连接时需要进行CA认证，因此在“非仓库端机器”启动docker服务时需要使用参数选项“--insecure-registry  193.168.249.121:5000”来避开CA认证，其中：“193.168.249.121”为“仓库端机器”的IP地址，“5000”为“仓库端机器”registry服务开放的端口号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67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“非仓库端机器”执行命令“docker push”时需要注意，必须先使用命令“docker tag”把准备push到仓库的image给重命名，重命名后的格式应该是“IP：PORT/REPOSITORY：TAG”。</w:t>
      </w:r>
    </w:p>
    <w:p w:rsidR="00FB26D8" w:rsidRDefault="00AF1169">
      <w:pPr>
        <w:pStyle w:val="2"/>
        <w:rPr>
          <w:rFonts w:ascii="宋体" w:hAnsi="宋体"/>
          <w:sz w:val="21"/>
          <w:szCs w:val="21"/>
        </w:rPr>
      </w:pPr>
      <w:bookmarkStart w:id="62" w:name="_Toc477390152"/>
      <w:r>
        <w:rPr>
          <w:rFonts w:ascii="宋体" w:hAnsi="宋体"/>
          <w:sz w:val="21"/>
          <w:szCs w:val="21"/>
        </w:rPr>
        <w:lastRenderedPageBreak/>
        <w:t>6.3  Orchestration</w:t>
      </w:r>
      <w:bookmarkEnd w:id="62"/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014年12月，Docker发布首个</w:t>
      </w:r>
      <w:r>
        <w:rPr>
          <w:rFonts w:ascii="宋体" w:hAnsi="宋体"/>
          <w:sz w:val="21"/>
          <w:szCs w:val="21"/>
        </w:rPr>
        <w:t>Orchestration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 xml:space="preserve"> ，由Docker Machine、Docker Swarm以及 Docker Composer 3个组件组成，编排服务开放了原生的接口，保证应用的可移植性，以及对容器的集群管理。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除了Docker官方发布Orchestration之前，已有多个针对容器的集群管理系统，如：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68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Chef，Puppet，Jenkins等传统的配置工具，可以很好对容器进行集群部署。</w:t>
      </w:r>
    </w:p>
    <w:p w:rsidR="00FB26D8" w:rsidRDefault="00FB26D8">
      <w:pPr>
        <w:tabs>
          <w:tab w:val="left" w:pos="425"/>
        </w:tabs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68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Twitter的Apache Mesos，一套资源管理调度集群系统，生产环境使用它可以实现应用集群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68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CenturyLink的Panamax，一个容器集群管理工具，可以用于管理单机的Docker容器。</w:t>
      </w:r>
    </w:p>
    <w:p w:rsidR="00FB26D8" w:rsidRDefault="00FB26D8">
      <w:pPr>
        <w:pStyle w:val="af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68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Google的Kubernetes，一个开源容器集群管理系统，其提供应用部署、维护、 扩展机制等功能，利用Kubernetes能方便地管理跨机器运行容器化的应用，其主要功能如下：</w:t>
      </w:r>
    </w:p>
    <w:p w:rsidR="00FB26D8" w:rsidRDefault="00AF1169">
      <w:pPr>
        <w:numPr>
          <w:ilvl w:val="0"/>
          <w:numId w:val="69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使用Docker对应用程序包装(package)、实例化(instantiate)、运行(run)。</w:t>
      </w:r>
    </w:p>
    <w:p w:rsidR="00FB26D8" w:rsidRDefault="00AF1169">
      <w:pPr>
        <w:numPr>
          <w:ilvl w:val="0"/>
          <w:numId w:val="69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以集群的方式运行、管理跨机器的容器。</w:t>
      </w:r>
    </w:p>
    <w:p w:rsidR="00FB26D8" w:rsidRDefault="00AF1169">
      <w:pPr>
        <w:numPr>
          <w:ilvl w:val="0"/>
          <w:numId w:val="69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解决Docker跨机器容器之间的通讯问题。</w:t>
      </w:r>
    </w:p>
    <w:p w:rsidR="00FB26D8" w:rsidRDefault="00AF1169">
      <w:pPr>
        <w:numPr>
          <w:ilvl w:val="0"/>
          <w:numId w:val="69"/>
        </w:numPr>
        <w:tabs>
          <w:tab w:val="left" w:pos="425"/>
        </w:tabs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Kubernetes的自我修复机制使得容器集群总是运行在用户期望的状态。</w:t>
      </w:r>
    </w:p>
    <w:p w:rsidR="00FB26D8" w:rsidRDefault="00FB26D8">
      <w:pPr>
        <w:ind w:left="42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ind w:left="420"/>
        <w:rPr>
          <w:rFonts w:ascii="宋体" w:hAnsi="宋体" w:cs="宋体"/>
          <w:color w:val="000000"/>
          <w:sz w:val="18"/>
          <w:szCs w:val="21"/>
          <w:highlight w:val="white"/>
        </w:rPr>
      </w:pPr>
      <w:r>
        <w:rPr>
          <w:rFonts w:ascii="宋体" w:hAnsi="宋体" w:cs="宋体"/>
          <w:color w:val="000000"/>
          <w:sz w:val="18"/>
          <w:szCs w:val="21"/>
          <w:shd w:val="clear" w:color="auto" w:fill="FFFFFF"/>
        </w:rPr>
        <w:t>注：</w:t>
      </w:r>
    </w:p>
    <w:p w:rsidR="00FB26D8" w:rsidRDefault="00AF1169">
      <w:pPr>
        <w:numPr>
          <w:ilvl w:val="0"/>
          <w:numId w:val="71"/>
        </w:numPr>
        <w:rPr>
          <w:rFonts w:ascii="宋体" w:hAnsi="宋体" w:cs="宋体"/>
          <w:color w:val="000000"/>
          <w:sz w:val="18"/>
          <w:szCs w:val="21"/>
          <w:highlight w:val="white"/>
        </w:rPr>
      </w:pPr>
      <w:r>
        <w:rPr>
          <w:rFonts w:ascii="宋体" w:hAnsi="宋体" w:cs="宋体"/>
          <w:color w:val="000000"/>
          <w:sz w:val="18"/>
          <w:szCs w:val="21"/>
          <w:shd w:val="clear" w:color="auto" w:fill="FFFFFF"/>
        </w:rPr>
        <w:t>当前Kubernetes支持GCE、vShpere、CoreOS、OpenShift、Azure等平台，也可以直接运行在物理机上。</w:t>
      </w:r>
    </w:p>
    <w:p w:rsidR="00FB26D8" w:rsidRDefault="00AF1169">
      <w:pPr>
        <w:numPr>
          <w:ilvl w:val="0"/>
          <w:numId w:val="71"/>
        </w:numPr>
        <w:rPr>
          <w:rFonts w:ascii="宋体" w:hAnsi="宋体" w:cs="宋体"/>
          <w:color w:val="000000"/>
          <w:sz w:val="18"/>
          <w:szCs w:val="21"/>
          <w:highlight w:val="white"/>
        </w:rPr>
      </w:pPr>
      <w:r>
        <w:rPr>
          <w:rFonts w:ascii="宋体" w:hAnsi="宋体" w:cs="宋体"/>
          <w:color w:val="000000"/>
          <w:sz w:val="18"/>
          <w:szCs w:val="21"/>
          <w:shd w:val="clear" w:color="auto" w:fill="FFFFFF"/>
        </w:rPr>
        <w:t>关于Kubernetes的基本原理和使用，可参考地址：Kuberneteshttp://dockerpool.com/article/1419409920 .</w:t>
      </w: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</w:p>
    <w:p w:rsidR="00FB26D8" w:rsidRDefault="00AF1169">
      <w:pPr>
        <w:pStyle w:val="1"/>
        <w:rPr>
          <w:rFonts w:ascii="宋体" w:hAnsi="宋体"/>
        </w:rPr>
      </w:pPr>
      <w:bookmarkStart w:id="63" w:name="_Toc477390153"/>
      <w:r>
        <w:rPr>
          <w:rFonts w:ascii="宋体" w:hAnsi="宋体"/>
        </w:rPr>
        <w:lastRenderedPageBreak/>
        <w:t>7  Dockerfile制作</w:t>
      </w:r>
      <w:bookmarkEnd w:id="63"/>
    </w:p>
    <w:p w:rsidR="00FB26D8" w:rsidRDefault="00FB26D8">
      <w:pPr>
        <w:rPr>
          <w:rFonts w:ascii="宋体" w:hAnsi="宋体" w:cs="宋体"/>
        </w:rPr>
      </w:pPr>
    </w:p>
    <w:p w:rsidR="00FB26D8" w:rsidRDefault="00AF1169">
      <w:pPr>
        <w:numPr>
          <w:ilvl w:val="0"/>
          <w:numId w:val="3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Dockerfile文件由一系列指令组成，使用其可以自动构建image文件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37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使用命令“docker build  .”构建image文件时，Docker会逐个读取每个指令并执行，其中需要注意的是：</w:t>
      </w:r>
    </w:p>
    <w:p w:rsidR="00FB26D8" w:rsidRDefault="00AF1169">
      <w:pPr>
        <w:numPr>
          <w:ilvl w:val="0"/>
          <w:numId w:val="38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每条指令是被独立运行的。</w:t>
      </w:r>
    </w:p>
    <w:p w:rsidR="00FB26D8" w:rsidRDefault="00AF1169">
      <w:pPr>
        <w:numPr>
          <w:ilvl w:val="0"/>
          <w:numId w:val="38"/>
        </w:numPr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每条指令执行后，都会创建一个新的image文件，新的image文件将作为base-image继续执行后续的指令。</w:t>
      </w:r>
    </w:p>
    <w:p w:rsidR="00FB26D8" w:rsidRDefault="00FB26D8">
      <w:pPr>
        <w:rPr>
          <w:rFonts w:ascii="宋体" w:hAnsi="宋体" w:cs="宋体"/>
          <w:sz w:val="21"/>
          <w:szCs w:val="21"/>
        </w:rPr>
      </w:pPr>
    </w:p>
    <w:p w:rsidR="00FB26D8" w:rsidRDefault="00AF1169">
      <w:pPr>
        <w:numPr>
          <w:ilvl w:val="0"/>
          <w:numId w:val="46"/>
        </w:numPr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file文件的命令格式为“INSTRUCTION arguments”, INSTRUCTION列</w:t>
      </w:r>
      <w:r>
        <w:rPr>
          <w:rFonts w:ascii="宋体" w:hAnsi="宋体" w:cs="宋体"/>
          <w:sz w:val="21"/>
          <w:szCs w:val="21"/>
        </w:rPr>
        <w:t>表如下所示：</w:t>
      </w:r>
    </w:p>
    <w:tbl>
      <w:tblPr>
        <w:tblW w:w="8930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708"/>
        <w:gridCol w:w="1843"/>
        <w:gridCol w:w="6379"/>
      </w:tblGrid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INSTRUCTION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ESCRIPTION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FROM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指定基本镜像(base-image)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MAINTAINER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指定作者的姓名和联系方式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RUN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在基本镜像里面执行命令并提交结果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4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MD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启动Container没有指定命令时会执行CMD指定的命令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EXPOSE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ontainer运行时listen的端口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6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ENV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设置环境变量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7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OPY &amp; ADD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复制文件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8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ENTRYPOINT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ontainer启动时执行的命令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9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VOLUME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创建一个挂载点用于共享目录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USER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置用户名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11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WORKDIR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设置工作目录。</w:t>
            </w:r>
          </w:p>
        </w:tc>
      </w:tr>
      <w:tr w:rsidR="00FB26D8">
        <w:tc>
          <w:tcPr>
            <w:tcW w:w="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12</w:t>
            </w:r>
          </w:p>
        </w:tc>
        <w:tc>
          <w:tcPr>
            <w:tcW w:w="18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ONBUILD</w:t>
            </w:r>
          </w:p>
        </w:tc>
        <w:tc>
          <w:tcPr>
            <w:tcW w:w="6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B26D8" w:rsidRDefault="00AF1169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设置一个动作在以该image为基本镜像时被触发。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  <w:highlight w:val="white"/>
        </w:rPr>
      </w:pPr>
      <w:r>
        <w:rPr>
          <w:rFonts w:ascii="宋体" w:hAnsi="宋体"/>
          <w:sz w:val="21"/>
          <w:szCs w:val="21"/>
          <w:shd w:val="clear" w:color="auto" w:fill="FFFFFF"/>
        </w:rPr>
        <w:t xml:space="preserve">     </w:t>
      </w:r>
    </w:p>
    <w:p w:rsidR="00FB26D8" w:rsidRDefault="00AF1169">
      <w:pPr>
        <w:rPr>
          <w:rFonts w:ascii="宋体" w:hAnsi="宋体"/>
          <w:sz w:val="21"/>
          <w:szCs w:val="21"/>
          <w:highlight w:val="white"/>
        </w:rPr>
      </w:pPr>
      <w:r>
        <w:rPr>
          <w:rFonts w:ascii="宋体" w:hAnsi="宋体"/>
          <w:sz w:val="21"/>
          <w:szCs w:val="21"/>
          <w:shd w:val="clear" w:color="auto" w:fill="FFFFFF"/>
        </w:rPr>
        <w:t xml:space="preserve">    说明：</w:t>
      </w:r>
    </w:p>
    <w:p w:rsidR="00FB26D8" w:rsidRDefault="00AF1169">
      <w:pPr>
        <w:numPr>
          <w:ilvl w:val="0"/>
          <w:numId w:val="57"/>
        </w:numPr>
        <w:rPr>
          <w:rFonts w:ascii="宋体" w:hAnsi="宋体"/>
          <w:sz w:val="21"/>
          <w:szCs w:val="21"/>
          <w:highlight w:val="white"/>
        </w:rPr>
      </w:pPr>
      <w:r>
        <w:rPr>
          <w:rFonts w:ascii="宋体" w:hAnsi="宋体"/>
          <w:sz w:val="21"/>
          <w:szCs w:val="21"/>
        </w:rPr>
        <w:t>指令大小写都可以，但是建议使用大写。</w:t>
      </w:r>
    </w:p>
    <w:p w:rsidR="00FB26D8" w:rsidRDefault="00AF1169">
      <w:pPr>
        <w:numPr>
          <w:ilvl w:val="0"/>
          <w:numId w:val="57"/>
        </w:numPr>
        <w:rPr>
          <w:rFonts w:ascii="宋体" w:hAnsi="宋体"/>
          <w:sz w:val="21"/>
          <w:highlight w:val="white"/>
        </w:rPr>
      </w:pPr>
      <w:r>
        <w:rPr>
          <w:rFonts w:ascii="宋体" w:hAnsi="宋体"/>
          <w:sz w:val="21"/>
          <w:szCs w:val="21"/>
        </w:rPr>
        <w:t>注释内容使用符号#开头</w:t>
      </w:r>
      <w:r>
        <w:rPr>
          <w:rFonts w:ascii="宋体" w:hAnsi="宋体"/>
          <w:sz w:val="21"/>
        </w:rPr>
        <w:t>。</w:t>
      </w: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FB26D8">
      <w:pPr>
        <w:rPr>
          <w:rFonts w:ascii="宋体" w:hAnsi="宋体"/>
          <w:sz w:val="18"/>
        </w:rPr>
      </w:pPr>
    </w:p>
    <w:p w:rsidR="00FB26D8" w:rsidRDefault="00AF1169">
      <w:pPr>
        <w:pStyle w:val="2"/>
        <w:rPr>
          <w:rFonts w:ascii="宋体" w:hAnsi="宋体"/>
        </w:rPr>
      </w:pPr>
      <w:bookmarkStart w:id="64" w:name="_Toc477390154"/>
      <w:r>
        <w:rPr>
          <w:rFonts w:ascii="宋体" w:hAnsi="宋体"/>
        </w:rPr>
        <w:lastRenderedPageBreak/>
        <w:t>7.1  Command</w:t>
      </w:r>
      <w:bookmarkEnd w:id="64"/>
    </w:p>
    <w:p w:rsidR="00FB26D8" w:rsidRDefault="00FB26D8">
      <w:pPr>
        <w:rPr>
          <w:rFonts w:ascii="宋体" w:hAnsi="宋体"/>
          <w:sz w:val="18"/>
          <w:szCs w:val="18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65" w:name="_Toc477390155"/>
      <w:r>
        <w:rPr>
          <w:rFonts w:ascii="宋体" w:hAnsi="宋体"/>
          <w:shd w:val="clear" w:color="auto" w:fill="FFFFFF"/>
        </w:rPr>
        <w:t>7.1.1  FROM</w:t>
      </w:r>
      <w:bookmarkEnd w:id="65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ROM  &lt;image&gt;:[tag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ROM  centos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3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FROM指令指定了基本镜像（base-image）。因该镜像为后续的指令所使用，所以该指令必须为Dockerfile文件的第一个指令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39"/>
        </w:numPr>
        <w:rPr>
          <w:rFonts w:ascii="宋体" w:hAnsi="宋体"/>
          <w:sz w:val="21"/>
          <w:szCs w:val="21"/>
          <w:highlight w:val="white"/>
        </w:rPr>
      </w:pPr>
      <w:r>
        <w:rPr>
          <w:rFonts w:ascii="宋体" w:hAnsi="宋体"/>
          <w:color w:val="000000"/>
          <w:sz w:val="21"/>
          <w:szCs w:val="21"/>
          <w:shd w:val="clear" w:color="auto" w:fill="FFFFFF"/>
        </w:rPr>
        <w:t>FROM指令如果没有指定tag，那么默认的tag就是latest。</w:t>
      </w:r>
    </w:p>
    <w:p w:rsidR="00FB26D8" w:rsidRDefault="00FB26D8">
      <w:pPr>
        <w:rPr>
          <w:rFonts w:ascii="宋体" w:hAnsi="宋体"/>
          <w:sz w:val="21"/>
          <w:szCs w:val="21"/>
          <w:shd w:val="clear" w:color="auto" w:fill="FFFFFF"/>
        </w:rPr>
      </w:pPr>
    </w:p>
    <w:p w:rsidR="00FB26D8" w:rsidRDefault="00AF1169">
      <w:pPr>
        <w:numPr>
          <w:ilvl w:val="0"/>
          <w:numId w:val="39"/>
        </w:numPr>
        <w:rPr>
          <w:rFonts w:ascii="宋体" w:hAnsi="宋体"/>
          <w:sz w:val="21"/>
          <w:szCs w:val="21"/>
          <w:highlight w:val="white"/>
        </w:rPr>
      </w:pPr>
      <w:r>
        <w:rPr>
          <w:rFonts w:ascii="宋体" w:hAnsi="宋体"/>
          <w:color w:val="000000"/>
          <w:sz w:val="21"/>
          <w:szCs w:val="21"/>
          <w:shd w:val="clear" w:color="auto" w:fill="FFFFFF"/>
        </w:rPr>
        <w:t>FROM指令能够多次出现在一个Dockerfile文件中，这样就可以创建多个images。</w:t>
      </w: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66" w:name="_Toc477390156"/>
      <w:r>
        <w:rPr>
          <w:rFonts w:ascii="宋体" w:hAnsi="宋体"/>
          <w:shd w:val="clear" w:color="auto" w:fill="FFFFFF"/>
        </w:rPr>
        <w:t>7.1.2  MAINTAINER</w:t>
      </w:r>
      <w:bookmarkEnd w:id="6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MAINTAINER  &lt;name&gt;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r>
              <w:rPr>
                <w:rFonts w:ascii="宋体" w:hAnsi="宋体"/>
                <w:sz w:val="21"/>
                <w:szCs w:val="21"/>
              </w:rPr>
              <w:t xml:space="preserve">MAINTAINER  </w:t>
            </w:r>
            <w:hyperlink r:id="rId50">
              <w:r>
                <w:rPr>
                  <w:rStyle w:val="InternetLink"/>
                  <w:rFonts w:ascii="宋体" w:hAnsi="宋体"/>
                  <w:webHidden/>
                  <w:sz w:val="21"/>
                  <w:szCs w:val="21"/>
                </w:rPr>
                <w:t>Allen</w:t>
              </w:r>
            </w:hyperlink>
            <w:r>
              <w:rPr>
                <w:rFonts w:ascii="宋体" w:hAnsi="宋体"/>
                <w:sz w:val="21"/>
                <w:szCs w:val="21"/>
              </w:rPr>
              <w:t xml:space="preserve"> Ren &lt;kulong0105@gmail.com&gt;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:</w:t>
      </w: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MAINTAINER 指令用来指定作者的姓名和联系方式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67" w:name="_Toc477390157"/>
      <w:r>
        <w:rPr>
          <w:rFonts w:ascii="宋体" w:hAnsi="宋体"/>
          <w:shd w:val="clear" w:color="auto" w:fill="FFFFFF"/>
        </w:rPr>
        <w:t>7.1.3  RUN</w:t>
      </w:r>
      <w:bookmarkEnd w:id="6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 &lt;command&gt;  #(the command is run in a shell - /bin/sh -c  - shell from)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 [“executable”, “param1”, “param2”, …]   #(exec from)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 echo hello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 [“/bin/bash”, “-c”, “echo hello”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4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lastRenderedPageBreak/>
        <w:t>RUN指令会在base-image里执行命令，然后提交结果，新生成的image会作为base-image供后续的命令使用。类似于执行如下命令：</w:t>
      </w:r>
    </w:p>
    <w:tbl>
      <w:tblPr>
        <w:tblW w:w="8930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930"/>
      </w:tblGrid>
      <w:tr w:rsidR="00FB26D8">
        <w:tc>
          <w:tcPr>
            <w:tcW w:w="89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run  image comman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 commit container_id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为了不使用/bin/sh作为shell，而使用/bin/bash作为shell，可以使用“exec form”模式来完成，如:RUN [ “/bin/bash”, “-c”, “echo hello”]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“exec form”模式下必须使用双引号来，不能使用单引号，因为该模式下会被解析为JSON array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“exce form”模式下，不会唤醒 一个command shell，这使得一些常规的shell处理将不会发生，如：RUN  [ “echo”, “$HOME”]将不会对$HOME进行解析，除非你指定使用一个shell去执行才会进行处理，如：RUN [ “sh”, “-c”, “echo”, “$HOME”]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68" w:name="_Toc477390158"/>
      <w:r>
        <w:rPr>
          <w:rFonts w:ascii="宋体" w:hAnsi="宋体"/>
          <w:shd w:val="clear" w:color="auto" w:fill="FFFFFF"/>
        </w:rPr>
        <w:t>7.1.4  CMD</w:t>
      </w:r>
      <w:bookmarkEnd w:id="6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498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498"/>
      </w:tblGrid>
      <w:tr w:rsidR="00FB26D8">
        <w:tc>
          <w:tcPr>
            <w:tcW w:w="94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 [”executable”,“param1”,“param2”, ...]#(exec from, this is the preferred form)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 [“param1”, “param2”]  #(as default parameters to ENTRYPOINT)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command param1 param2  #(shell from)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 [“/bin/bash”, “-c”, “echo hello”]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 [“-a”, “-l”]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MD echo hello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4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当使用docker run image启动一个Container时不指定任何命令时，且没有使用ENTRYPOINT指令，那么这个时候就会执行指令CMD所指定的命令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file文件中只能有一个CMD指令，如果出现多个，只有最后一个生效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69" w:name="_Toc477390159"/>
      <w:r>
        <w:rPr>
          <w:rFonts w:ascii="宋体" w:hAnsi="宋体"/>
          <w:shd w:val="clear" w:color="auto" w:fill="FFFFFF"/>
        </w:rPr>
        <w:t>7.1.5  EXPOSE</w:t>
      </w:r>
      <w:bookmarkEnd w:id="6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XPOSE  &lt;port&gt; [&lt;port&gt; ...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XPOSE  12306  12345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47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XPOSE指令告知Docker在Container运行时会listen指定的网络端口号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7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XPOSE指令并不会expose其端口号给Host，需要使用命令docker run -p/-P 建立端口映射才能 expose其端口号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0" w:name="_Toc477390160"/>
      <w:r>
        <w:rPr>
          <w:rFonts w:ascii="宋体" w:hAnsi="宋体"/>
          <w:shd w:val="clear" w:color="auto" w:fill="FFFFFF"/>
        </w:rPr>
        <w:t>7.1.6  ENV</w:t>
      </w:r>
      <w:bookmarkEnd w:id="7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&lt;key&gt;  &lt;value&gt;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&lt;key&gt; =&lt;value&gt; ...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myName  Allen  Re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myLove  Lucky  Xiong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myName=“Allen\ Ren”  myLove=Lucky\ Xiong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48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NV指令用于设置环境变量，该环境变量可被用在后续的RUN指令中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8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“ENV  &lt;key&gt;  &lt;value&gt;”这种模式一次只能设置一个环境变量，&lt;key&gt;第一个空格之后都被作为&lt;value&gt;,包括空格和引号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8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“ENV &lt;key&gt; =&lt;value&gt; …”这种模式一次可设置多个环境变量,可通过反引号来设置一些特殊字符（如，空格、双引号、单引号）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8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通过ENV指令设置的环境变量,可以通过命令docker inspect &lt;image&gt;来查看。当Container以该image启动时，设置的环境变量将继续在Container中生效，除非使用命令docker run --env &lt;key&gt;=&lt;value&gt; 进行修改。</w:t>
      </w:r>
    </w:p>
    <w:p w:rsidR="00FB26D8" w:rsidRDefault="00FB26D8">
      <w:pPr>
        <w:pStyle w:val="af"/>
        <w:ind w:firstLine="440"/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18"/>
        </w:rPr>
      </w:pPr>
      <w:r>
        <w:rPr>
          <w:rFonts w:ascii="宋体" w:hAnsi="宋体"/>
          <w:sz w:val="18"/>
        </w:rPr>
        <w:t>注：Docker默认会提供环境变量PATH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1" w:name="_Toc477390161"/>
      <w:r>
        <w:rPr>
          <w:rFonts w:ascii="宋体" w:hAnsi="宋体"/>
          <w:shd w:val="clear" w:color="auto" w:fill="FFFFFF"/>
        </w:rPr>
        <w:t>7.1.7  COPY &amp; ADD</w:t>
      </w:r>
      <w:bookmarkEnd w:id="71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PY  &lt;src&gt; ... &lt;dest&gt;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D   &lt;src&gt; ... &lt;dest&gt;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OPY  hom*  et*  /mydir/          #add all files staring with “hom” and “et”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ADD   hom*  www.github.com/kulong0105/testfile  /mydir/    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lastRenderedPageBreak/>
        <w:t>说明：</w:t>
      </w:r>
    </w:p>
    <w:p w:rsidR="00FB26D8" w:rsidRDefault="00AF1169">
      <w:pPr>
        <w:numPr>
          <w:ilvl w:val="0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OPY指令与ADD指令相同点：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都用于复制文件或目录从&lt;src&gt;到Container的&lt;dest&gt;目录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都可以指定多个&lt;src&gt;，只能指定一个&lt;dest&gt;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&lt;dest&gt;都必须是Container里面的绝对路径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复制到Container中的新文件或目录的UID和GID都为0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&lt;src&gt;如果是文件或者目录，那么&lt;src&gt;都必须是源目录的相对路径。（如，通过命令docker  build  github.com/creack/docker-firefox命令创建image时，&lt;src&gt;所指定的源目录就是docker-firefox目录，该目录也称为context directory）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&lt;src&gt;的路径必须在context directory的内部，即不能有“../something/something”这样的形式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&lt;src&gt;如果是一个目录，那么目录下所有的内容都会被拷贝，包括文件系统元数据，不过目录本身并不会被拷贝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如果指定了多个&lt;src&gt;,那么&lt;dest&gt;必须以正斜杠/结尾表明其是个目录。如果dest目录不存在，将会自动在Container中创建。</w:t>
      </w:r>
    </w:p>
    <w:p w:rsidR="00FB26D8" w:rsidRDefault="00AF1169">
      <w:pPr>
        <w:numPr>
          <w:ilvl w:val="1"/>
          <w:numId w:val="50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如果&lt;dest&gt;没有以正斜杠/结尾表明其是个常规文件，那么&lt;src&gt;将覆盖写数据到&lt;dest&gt;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1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OPY指令与ADD指令不同点：</w:t>
      </w:r>
    </w:p>
    <w:p w:rsidR="00FB26D8" w:rsidRDefault="00AF1169">
      <w:pPr>
        <w:numPr>
          <w:ilvl w:val="1"/>
          <w:numId w:val="51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DD指令中&lt;src&gt;可为一个URL，而COPY指令中&lt;src&gt;不可为一个URL。因此，当使用STDIN（如，docker build  - &lt;somefile）来创建image时，由于不会有build context使得不能使用COPY指令，但是仍然可使用ADD指令（src必须为一个URL）。</w:t>
      </w:r>
    </w:p>
    <w:p w:rsidR="00FB26D8" w:rsidRDefault="00AF1169">
      <w:pPr>
        <w:numPr>
          <w:ilvl w:val="1"/>
          <w:numId w:val="51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DD指令中&lt;src&gt;若为一个压缩文件（如，gzip、bzip2）会自动进行解压缩，而COPY指令不会自动进行解压缩。同时，ADD指令对来自URL中的压缩文件也不会自动解压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2" w:name="_Toc477390162"/>
      <w:r>
        <w:rPr>
          <w:rFonts w:ascii="宋体" w:hAnsi="宋体"/>
          <w:shd w:val="clear" w:color="auto" w:fill="FFFFFF"/>
        </w:rPr>
        <w:t>7.1.8  ENTRYPOINT</w:t>
      </w:r>
      <w:bookmarkEnd w:id="7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TRYPOINT  [”executable”,“param1”,“param2”, …]  #(the preferred exec from)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TRYPOINT  command  param1  param2  #(shell form)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TRYPOINT  [“/usr/bin/ls”, /home/”]</w:t>
            </w:r>
          </w:p>
        </w:tc>
      </w:tr>
    </w:tbl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或者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TRYPOINT  ls /home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42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NTRYPOINT指令设置了容器启动时执行的命令。如果出现多个ENTRYPOINT指令，只有最后一个生效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2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ENTRYPOINT指令在“exec form”模式下，具有如下特点：</w:t>
      </w:r>
    </w:p>
    <w:p w:rsidR="00FB26D8" w:rsidRDefault="00AF1169">
      <w:pPr>
        <w:numPr>
          <w:ilvl w:val="1"/>
          <w:numId w:val="41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如果同时使用了CMD指令，那么CMD指令所指定的参数将会覆盖ENTRYPOINT指令中所有的参数。</w:t>
      </w:r>
    </w:p>
    <w:p w:rsidR="00FB26D8" w:rsidRDefault="00AF1169">
      <w:pPr>
        <w:numPr>
          <w:ilvl w:val="1"/>
          <w:numId w:val="41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如果使用了命令行参数（如，docker run base-image </w:t>
      </w:r>
      <w:r>
        <w:rPr>
          <w:rFonts w:ascii="宋体" w:hAnsi="宋体"/>
          <w:color w:val="FF0000"/>
          <w:sz w:val="21"/>
          <w:szCs w:val="21"/>
        </w:rPr>
        <w:t>parameter</w:t>
      </w:r>
      <w:r>
        <w:rPr>
          <w:rFonts w:ascii="宋体" w:hAnsi="宋体"/>
          <w:sz w:val="21"/>
          <w:szCs w:val="21"/>
        </w:rPr>
        <w:t>），那么CMD指令将无效，命令行参数parameter将会被追加到ENTRYPOINT指令中参数的后面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3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lastRenderedPageBreak/>
        <w:t>ENTRYPOINT指令在“shell form”模式下，具有如下特点：</w:t>
      </w:r>
    </w:p>
    <w:p w:rsidR="00FB26D8" w:rsidRDefault="00AF1169">
      <w:pPr>
        <w:numPr>
          <w:ilvl w:val="1"/>
          <w:numId w:val="43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MD指令参数和命令行参数不会被使用。</w:t>
      </w:r>
    </w:p>
    <w:p w:rsidR="00FB26D8" w:rsidRDefault="00AF1169">
      <w:pPr>
        <w:numPr>
          <w:ilvl w:val="1"/>
          <w:numId w:val="43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由于使用了shell form模式，那么ENTRYPOINT指令所指定的可执行程序（如，Mytest）将会作为“/bin/sh –c”的一个子程序运行。那么程序Mytest的PID将不可能为1，这样的话，使用docker stop &lt;Container&gt;去关闭Container的时候，程序Mytest将接受不到SIGTERM信号，Docker会在timeout时发送一个SIGKILL信号关闭Container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49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可以使用命令docker run的参数- -entrypoint来重新指定容器启动时执行的命令，不过—entrypoint只能指定一个二进制文件，不可以包含参数。</w:t>
      </w: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3" w:name="_Toc477390163"/>
      <w:r>
        <w:rPr>
          <w:rFonts w:ascii="宋体" w:hAnsi="宋体"/>
          <w:shd w:val="clear" w:color="auto" w:fill="FFFFFF"/>
        </w:rPr>
        <w:t>7.1.9  VOLUME</w:t>
      </w:r>
      <w:bookmarkEnd w:id="73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OLUME  [“/data”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OLUME  [“/var/log”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ind w:left="105" w:hanging="105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VOLUME指令用于创建一个挂载点用于Container之间共享目录。与命令“docker run”中的参数选项</w:t>
      </w:r>
    </w:p>
    <w:p w:rsidR="00FB26D8" w:rsidRDefault="00AF1169">
      <w:pPr>
        <w:ind w:left="105" w:hanging="105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--volume不同的是，该命令只能用于共享Container中的目录，无法共享Host上的目录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4" w:name="_Toc477390164"/>
      <w:r>
        <w:rPr>
          <w:rFonts w:ascii="宋体" w:hAnsi="宋体"/>
          <w:shd w:val="clear" w:color="auto" w:fill="FFFFFF"/>
        </w:rPr>
        <w:t>7.1.10  USER</w:t>
      </w:r>
      <w:bookmarkEnd w:id="74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 &lt;name | uid&gt;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 mysql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USER指令用于设置用户名或者UID，并以该用户运行RUN指令、CMD指令、ENTRYPOINT指令。</w:t>
      </w: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5" w:name="_Toc477390165"/>
      <w:r>
        <w:rPr>
          <w:rFonts w:ascii="宋体" w:hAnsi="宋体"/>
          <w:shd w:val="clear" w:color="auto" w:fill="FFFFFF"/>
        </w:rPr>
        <w:t>7.1.11  WORKDIR</w:t>
      </w:r>
      <w:bookmarkEnd w:id="75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ORKDIR  &lt;path&gt;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ORKDIR  /home/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52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WORKDIR指令用来设置RUN指令、CMD指令、ENTRYPOINT指令的当前工作目录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2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lastRenderedPageBreak/>
        <w:t>WORKDIR指令能够在Dockerfile中多次使用，要想使用变量的话，只能使用ENV指令设置环境变量，如下：</w:t>
      </w:r>
    </w:p>
    <w:tbl>
      <w:tblPr>
        <w:tblW w:w="8930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930"/>
      </w:tblGrid>
      <w:tr w:rsidR="00FB26D8">
        <w:tc>
          <w:tcPr>
            <w:tcW w:w="89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 DIRPATH  /home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ORKDIR  $DIRPATH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ORKDIR  reny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pwd</w:t>
            </w:r>
          </w:p>
        </w:tc>
      </w:tr>
    </w:tbl>
    <w:p w:rsidR="00FB26D8" w:rsidRDefault="00AF1169">
      <w:pPr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结果：pwd命令的输出为“/home/renyl”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2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如果不通过USER指令指定用户，默认用户为root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3"/>
        <w:rPr>
          <w:rFonts w:ascii="宋体" w:hAnsi="宋体"/>
          <w:highlight w:val="white"/>
        </w:rPr>
      </w:pPr>
      <w:bookmarkStart w:id="76" w:name="_Toc477390166"/>
      <w:r>
        <w:rPr>
          <w:rFonts w:ascii="宋体" w:hAnsi="宋体"/>
          <w:shd w:val="clear" w:color="auto" w:fill="FFFFFF"/>
        </w:rPr>
        <w:t>7.1.12  ONBUILD</w:t>
      </w:r>
      <w:bookmarkEnd w:id="76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语法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NBUILD  [INSTRUCTION]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举例：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NBUILD  ADD  ./testfile   /testdir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NBUILD  WORKDIR  /home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NBUILD  RUN   ls  -al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53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ONBUILD指令在本次使用Dockerfile创建image（假设image名为parent_image）时并不会执行，而在以child_image为基础镜像创建一个新的镜像时，ONBUILD指令才会被触发。举例如下：</w:t>
      </w:r>
    </w:p>
    <w:tbl>
      <w:tblPr>
        <w:tblW w:w="8930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4464"/>
        <w:gridCol w:w="4466"/>
      </w:tblGrid>
      <w:tr w:rsidR="00FB26D8">
        <w:tc>
          <w:tcPr>
            <w:tcW w:w="44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file（第一个）</w:t>
            </w:r>
          </w:p>
        </w:tc>
        <w:tc>
          <w:tcPr>
            <w:tcW w:w="44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file(第二个)</w:t>
            </w:r>
          </w:p>
        </w:tc>
      </w:tr>
      <w:tr w:rsidR="00FB26D8">
        <w:tc>
          <w:tcPr>
            <w:tcW w:w="44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FROM cento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roo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MY_PATH  /home/reny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NBUILD ADD  ./hello.c  /home/renyl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 ls -al $MY_PAT</w:t>
            </w:r>
          </w:p>
        </w:tc>
        <w:tc>
          <w:tcPr>
            <w:tcW w:w="44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  <w:lang w:eastAsia="ja-JP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FROM</w:t>
            </w:r>
            <w:r>
              <w:rPr>
                <w:rFonts w:ascii="宋体" w:hAnsi="宋体"/>
                <w:color w:val="FF0000"/>
                <w:sz w:val="21"/>
                <w:szCs w:val="21"/>
                <w:lang w:eastAsia="ja-JP"/>
              </w:rPr>
              <w:t xml:space="preserve">　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parent_imag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 roo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NV MY_PATH  /home/renyl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ls –al $MY_PAT</w:t>
            </w:r>
          </w:p>
        </w:tc>
      </w:tr>
    </w:tbl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第一个Dockerfile文件所在目录下使用命令“docker build  -t  parent_image  ./”创建parent_image镜像（使用选项-t指定），但是这个时候/home/renyl/目录下不会有hello.c文件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第二个Dockerfile文件所在目录下使用命令“docker build　-t child_image  ./”创建child_image镜像，此时由于会触发第一个Dockerfile中的ONBUILD指令，这样生成的child_image镜像的/home/renyl/目录下存在hello.c文件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3"/>
        </w:numPr>
        <w:rPr>
          <w:rFonts w:ascii="宋体" w:hAnsi="宋体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使用ONBUILD指令不能嵌套ONBUILD指令（如：ONBUILD ONBUILD），同时ONBUILD指令不能触发FROM指令和MAINTAINER指令。</w:t>
      </w: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FB26D8" w:rsidRDefault="00FB26D8">
      <w:pPr>
        <w:rPr>
          <w:rFonts w:ascii="宋体" w:hAnsi="宋体"/>
        </w:rPr>
      </w:pPr>
    </w:p>
    <w:p w:rsidR="00E35219" w:rsidRDefault="00E35219">
      <w:pPr>
        <w:rPr>
          <w:rFonts w:ascii="宋体" w:hAnsi="宋体" w:hint="eastAsia"/>
        </w:rPr>
      </w:pPr>
    </w:p>
    <w:p w:rsidR="00FB26D8" w:rsidRDefault="00AF1169">
      <w:pPr>
        <w:pStyle w:val="2"/>
        <w:rPr>
          <w:rFonts w:ascii="宋体" w:hAnsi="宋体"/>
          <w:highlight w:val="white"/>
        </w:rPr>
      </w:pPr>
      <w:bookmarkStart w:id="77" w:name="_Toc477390167"/>
      <w:r>
        <w:rPr>
          <w:rFonts w:ascii="宋体" w:hAnsi="宋体"/>
          <w:shd w:val="clear" w:color="auto" w:fill="FFFFFF"/>
        </w:rPr>
        <w:lastRenderedPageBreak/>
        <w:t>7.2  Skill</w:t>
      </w:r>
      <w:bookmarkEnd w:id="77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官方针对用户制作Dockerfile提供了一些建议和技巧，具体如下：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制作Dockerfile文件时，应该避免安装一些非必须安装的包，这样可以减少image文件的创建时间和大小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制作Dockerfile文件时，应该考虑每个Container最好只运行一个APP，这样便于Container的重用和水平扩展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制作Dockerfile文件时，应该在Dockerfile的可读性和image lays之间做个平衡，尽量使image lays数量降到最低。（每执行一条指令，就会在base-image上加一层）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制作Dockerfile文件时，尽量使用COPY指令，复制的文件如果需要URL指定可以使用wget或者curl，除非复制的文件需要自动解压缩才使用ADD指令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在制作Dockerfile文件时，在运行多参数时，为了便于阅读，最好按字母进行分类和用多行表示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示例如下：</w:t>
      </w:r>
    </w:p>
    <w:tbl>
      <w:tblPr>
        <w:tblW w:w="8788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788"/>
      </w:tblGrid>
      <w:tr w:rsidR="00FB26D8">
        <w:tc>
          <w:tcPr>
            <w:tcW w:w="87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apt-get update &amp;&amp; apt-get install -y \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bzr \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cvs \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git \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mercurial \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 subversion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使用Dockerfile构建image文件时，Docker会读取其每条指令并执行（每条执行都会创建一个新的image文件），在执行每条指令时，Docker会首先在其Cache中检查是否存在即将创建的image文件，如果存在的话就重用它，不存在的话就重新创建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示例如下：</w:t>
      </w: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（使用同一Dockerfile文件构建，第二次会利用Cache中的image，不重新构建image）</w:t>
      </w:r>
    </w:p>
    <w:tbl>
      <w:tblPr>
        <w:tblW w:w="8788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788"/>
      </w:tblGrid>
      <w:tr w:rsidR="00FB26D8">
        <w:tc>
          <w:tcPr>
            <w:tcW w:w="87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build -t kulong0106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build context to Docker daemon 5.632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1 : ENV MYNAME Allen Re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1f5eb1927c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a2eba81bdad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1f5eb1927c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2 : RUN echo $MYNA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4dce44f96fd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llen Ren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ff6a6c1186a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4dce44f96fd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uccessfully built ff6a6c1186a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docker build -t kulong0107 .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build context to Docker daemon 5.632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1 : ENV MYNAME Allen Ren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Using cach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a2eba81bdad2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2 : RUN echo $MYNAME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Using cach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ff6a6c1186a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uccessfully built ff6a6c1186a1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 images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POSITORY        TAG          IMAGE ID        CREATED          VIRTUAL SIZ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kulong0107       latest 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ff6a6c1186a1  </w:t>
            </w:r>
            <w:r>
              <w:rPr>
                <w:rFonts w:ascii="宋体" w:hAnsi="宋体"/>
                <w:sz w:val="21"/>
                <w:szCs w:val="21"/>
              </w:rPr>
              <w:t xml:space="preserve">  14 second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kulong0106       latest    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ff6a6c1186a1 </w:t>
            </w:r>
            <w:r>
              <w:rPr>
                <w:rFonts w:ascii="宋体" w:hAnsi="宋体"/>
                <w:sz w:val="21"/>
                <w:szCs w:val="21"/>
              </w:rPr>
              <w:t xml:space="preserve">   14 seconds ago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ulong0105       latest      2157a84fbc40    3 hours              458.4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ind w:firstLine="405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注：如果不想使用Cache，在使用命令“docker build”时添加参数选项“--no-cache”即可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4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在对Dockerfile文件中的每条指令执行前进行Cache匹配时，仅仅通过每条指令（包括参数）是否相同来判断是否Cache命中，但是除了ADD指令和COPY指令，这两个指令还要对复制的文件内容进行判断，如果文件内容发生了改变，那么Docker会判断Cache匹配失败。</w:t>
      </w: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示例如下：</w:t>
      </w:r>
    </w:p>
    <w:tbl>
      <w:tblPr>
        <w:tblW w:w="8788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788"/>
      </w:tblGrid>
      <w:tr w:rsidR="00FB26D8">
        <w:tc>
          <w:tcPr>
            <w:tcW w:w="87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ockerfile  test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cat Dockerfile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FROM kulong0105</w:t>
            </w:r>
          </w:p>
          <w:p w:rsidR="00FB26D8" w:rsidRDefault="00FB26D8">
            <w:pPr>
              <w:rPr>
                <w:rFonts w:ascii="宋体" w:hAnsi="宋体"/>
                <w:sz w:val="21"/>
                <w:szCs w:val="21"/>
              </w:rPr>
            </w:pP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echo hello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ADD ./test.txt  /home/renyl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UN echo welcome</w:t>
            </w:r>
          </w:p>
          <w:p w:rsidR="00FB26D8" w:rsidRDefault="00FB26D8">
            <w:pPr>
              <w:rPr>
                <w:rFonts w:ascii="宋体" w:hAnsi="宋体"/>
                <w:sz w:val="21"/>
                <w:szCs w:val="21"/>
              </w:rPr>
            </w:pP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2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cat test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ello worl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2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build -t kulong0106 .  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build context to Docker daemon 4.608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1 : RUN echo hello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7577200044ac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hello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1579855c3ba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7577200044ac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Step 2 : ADD ./test.txt /home/renyl/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c6fd4dd8f95f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159a6793c88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3 : RUN echo welco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eabf074424fc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elco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c0e85f8495e6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eabf074424fc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uccessfully built c0e85f8495e6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2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echo "hello" &gt; test.txt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2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docker build -t kulong0107 .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nding build context to Docker daemon 4.608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1 : RUN echo hello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Using cach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1579855c3ba3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2 : ADD ./test.txt /home/renyl/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b1b842b553bc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e313237778e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3 : RUN echo welcom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Running in 7efc144957a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elcome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 eef8018e9dad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Removing intermediate container 7efc144957a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uccessfully built eef8018e9dad</w:t>
            </w:r>
          </w:p>
        </w:tc>
      </w:tr>
    </w:tbl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说明：</w:t>
      </w:r>
    </w:p>
    <w:p w:rsidR="00FB26D8" w:rsidRDefault="00AF1169">
      <w:pPr>
        <w:numPr>
          <w:ilvl w:val="0"/>
          <w:numId w:val="5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指令“RUN yum –y update”虽然同样会对Container中的文件进行修改，但是Docker并不会针对update来检查Container中的文件是否发生了变化，仅仅通过指令和参数来判断是否Cache命中。因此在Dockerfile中不要把“RUN yum -y update”这样的命令单独放在一行，这样很可能会利用Cache中的image导致更新失败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Dockerfile中如果前一条指令Cache匹配失败，那么后面的指令都会匹配失败，因为每条指令构建的image文件都是在上条指令构建的image基础再次构建的。</w:t>
      </w:r>
    </w:p>
    <w:p w:rsidR="00FB26D8" w:rsidRDefault="00FB26D8">
      <w:pPr>
        <w:pStyle w:val="af"/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5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如果针对Dockerfile添加新指令构建image时，把新指令放在最后面，这样重新构建image时能够最大利用Cache从而加快image的构建。</w:t>
      </w:r>
    </w:p>
    <w:p w:rsidR="00FB26D8" w:rsidRDefault="00FB26D8">
      <w:pPr>
        <w:pStyle w:val="af"/>
        <w:ind w:firstLine="0"/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FB26D8">
      <w:pPr>
        <w:rPr>
          <w:rFonts w:ascii="宋体" w:hAnsi="宋体"/>
          <w:sz w:val="21"/>
          <w:szCs w:val="21"/>
        </w:rPr>
      </w:pPr>
    </w:p>
    <w:p w:rsidR="00FB26D8" w:rsidRDefault="00AF1169">
      <w:pPr>
        <w:numPr>
          <w:ilvl w:val="0"/>
          <w:numId w:val="56"/>
        </w:numPr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lastRenderedPageBreak/>
        <w:t>使用Dockerfile生成image时需要上传build context到Docker daemon，为了加快上传速度以及命令“docker build”的执行效率，可以使用 .dockerfile文件来过滤一些不必上传的文件，从而加速image的生产。</w:t>
      </w:r>
    </w:p>
    <w:p w:rsidR="00FB26D8" w:rsidRDefault="00FB26D8">
      <w:pPr>
        <w:ind w:left="420"/>
        <w:rPr>
          <w:rFonts w:ascii="宋体" w:hAnsi="宋体"/>
          <w:sz w:val="21"/>
          <w:szCs w:val="21"/>
        </w:rPr>
      </w:pPr>
    </w:p>
    <w:p w:rsidR="00FB26D8" w:rsidRDefault="00AF1169">
      <w:pPr>
        <w:ind w:left="42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示例如下：</w:t>
      </w:r>
    </w:p>
    <w:tbl>
      <w:tblPr>
        <w:tblW w:w="8788" w:type="dxa"/>
        <w:tblInd w:w="5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8788"/>
      </w:tblGrid>
      <w:tr w:rsidR="00FB26D8">
        <w:tc>
          <w:tcPr>
            <w:tcW w:w="87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ls -alh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otal 40M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rwxr-xr-x  2 root root  79 Dec 24 04:43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rwxr-xr-x. 7 root root  83 Dec 23 04:26 .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rw-r--r--  1 root root 116 Dec 24 04:42 Dockerfile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-rw-r--r--  1 root root 40M Dec 24 03:44 unuseful.txt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-rw-r--r--  1 root root   9 Dec 24 04:24 useful.txt </w:t>
            </w:r>
          </w:p>
          <w:p w:rsidR="00FB26D8" w:rsidRDefault="00AF1169">
            <w:pPr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build -t kulong0106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  <w:r>
              <w:rPr>
                <w:rFonts w:ascii="宋体" w:hAnsi="宋体"/>
                <w:sz w:val="21"/>
                <w:szCs w:val="21"/>
                <w:highlight w:val="yellow"/>
              </w:rPr>
              <w:t>40.96 M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 xml:space="preserve">echo unuseful.txt  &gt; .dockerignore  </w:t>
            </w:r>
            <w:r>
              <w:rPr>
                <w:rFonts w:ascii="宋体" w:hAnsi="宋体"/>
                <w:sz w:val="21"/>
                <w:szCs w:val="21"/>
              </w:rPr>
              <w:t xml:space="preserve">                                                                              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[root@localhost testdir]# 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docker build -t kulong0107 .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  <w:r>
              <w:rPr>
                <w:rFonts w:ascii="宋体" w:hAnsi="宋体"/>
                <w:sz w:val="21"/>
                <w:szCs w:val="21"/>
                <w:highlight w:val="yellow"/>
              </w:rPr>
              <w:t>4.608 kB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Sending build context to Docker daemon 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ep 0 : FROM kulong0105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 ---&gt; 2157a84fbc40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…</w:t>
            </w:r>
          </w:p>
          <w:p w:rsidR="00FB26D8" w:rsidRDefault="00AF1169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[root@localhost testdir]#</w:t>
            </w:r>
          </w:p>
        </w:tc>
      </w:tr>
    </w:tbl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</w:rPr>
      </w:pPr>
    </w:p>
    <w:p w:rsidR="00FB26D8" w:rsidRDefault="00FB26D8">
      <w:pPr>
        <w:rPr>
          <w:rFonts w:ascii="宋体" w:hAnsi="宋体" w:cs="宋体"/>
          <w:b/>
          <w:bCs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FB26D8">
      <w:pPr>
        <w:rPr>
          <w:rFonts w:ascii="宋体" w:hAnsi="宋体"/>
          <w:shd w:val="clear" w:color="auto" w:fill="FFFFFF"/>
        </w:rPr>
      </w:pPr>
    </w:p>
    <w:p w:rsidR="00FB26D8" w:rsidRDefault="00AF1169">
      <w:pPr>
        <w:pStyle w:val="2"/>
        <w:rPr>
          <w:rFonts w:ascii="宋体" w:hAnsi="宋体"/>
          <w:highlight w:val="white"/>
        </w:rPr>
      </w:pPr>
      <w:bookmarkStart w:id="78" w:name="_Toc477390168"/>
      <w:r>
        <w:rPr>
          <w:rFonts w:ascii="宋体" w:hAnsi="宋体"/>
          <w:shd w:val="clear" w:color="auto" w:fill="FFFFFF"/>
        </w:rPr>
        <w:lastRenderedPageBreak/>
        <w:t>7.3  Example</w:t>
      </w:r>
      <w:bookmarkEnd w:id="78"/>
    </w:p>
    <w:p w:rsidR="00FB26D8" w:rsidRDefault="00FB26D8">
      <w:pPr>
        <w:rPr>
          <w:rFonts w:ascii="宋体" w:hAnsi="宋体"/>
        </w:rPr>
      </w:pPr>
    </w:p>
    <w:p w:rsidR="00FB26D8" w:rsidRDefault="00AF1169">
      <w:pPr>
        <w:rPr>
          <w:rFonts w:ascii="宋体" w:hAnsi="宋体"/>
          <w:sz w:val="21"/>
        </w:rPr>
      </w:pPr>
      <w:r>
        <w:rPr>
          <w:rFonts w:ascii="宋体" w:hAnsi="宋体"/>
          <w:sz w:val="21"/>
        </w:rPr>
        <w:t>这里列出Docker官方项目docker-registry的Dockerfile让大家感受一下，如下：</w:t>
      </w:r>
    </w:p>
    <w:p w:rsidR="00FB26D8" w:rsidRDefault="00AF1169">
      <w:r>
        <w:rPr>
          <w:rFonts w:ascii="宋体" w:hAnsi="宋体"/>
          <w:sz w:val="21"/>
        </w:rPr>
        <w:t>（地址：</w:t>
      </w:r>
      <w:hyperlink r:id="rId51">
        <w:r>
          <w:rPr>
            <w:rStyle w:val="InternetLink"/>
            <w:rFonts w:ascii="宋体" w:hAnsi="宋体"/>
            <w:webHidden/>
            <w:sz w:val="21"/>
          </w:rPr>
          <w:t>https://github.com/docker/docker-registry/blob/master/Dockerfile</w:t>
        </w:r>
      </w:hyperlink>
      <w:r>
        <w:rPr>
          <w:rFonts w:ascii="宋体" w:hAnsi="宋体"/>
          <w:sz w:val="21"/>
        </w:rPr>
        <w:t>）</w:t>
      </w:r>
    </w:p>
    <w:tbl>
      <w:tblPr>
        <w:tblW w:w="9356" w:type="dxa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9356"/>
      </w:tblGrid>
      <w:tr w:rsidR="00FB26D8">
        <w:tc>
          <w:tcPr>
            <w:tcW w:w="935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</w:tcPr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VERSION 0.1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DOCKER-VERSION  0.7.3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AUTHOR:         Sam Alba &lt;sam@docker.com&gt;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DESCRIPTION:    Image with docker-registry project and dependecies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TO_BUILD:       docker build -rm -t registry .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TO_RUN:         docker run -p 5000:5000 registry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Latest Ubuntu LTS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FROM ubuntu:14.04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Update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RUN apt-get update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Install pip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&amp;&amp; apt-get install -y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swig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python-pip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Install deps for backports.lmza (python2 requires it)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python-dev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libssl-dev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liblzma-dev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    libevent1-dev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   &amp;&amp; rm -rf /var/lib/apt/lists/*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COPY . /docker-registry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COPY ./config/boto.cfg /etc/boto.cfg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Install core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RUN pip install /docker-registry/depends/docker-registry-core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# Install registry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RUN pip install file:///docker-registry#egg=docker-registry[bugsnag,newrelic,cors]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RUN patch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$(python -c 'import boto; import os; print os.path.dirname(boto.__file__)')/connection.py \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 xml:space="preserve"> &lt; /docker-registry/contrib/boto_header_patch.diff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ENV DOCKER_REGISTRY_CONFIG /docker-registry/config/config_sample.yml</w:t>
            </w: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ENV SETTINGS_FLAVOR dev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EXPOSE 5000</w:t>
            </w:r>
          </w:p>
          <w:p w:rsidR="00FB26D8" w:rsidRDefault="00FB26D8">
            <w:pPr>
              <w:rPr>
                <w:rFonts w:ascii="宋体" w:hAnsi="宋体"/>
                <w:sz w:val="20"/>
              </w:rPr>
            </w:pPr>
          </w:p>
          <w:p w:rsidR="00FB26D8" w:rsidRDefault="00AF1169">
            <w:pPr>
              <w:rPr>
                <w:rFonts w:ascii="宋体" w:hAnsi="宋体" w:cs="宋体"/>
                <w:color w:val="000000"/>
                <w:sz w:val="20"/>
                <w:szCs w:val="21"/>
                <w:highlight w:val="white"/>
              </w:rPr>
            </w:pPr>
            <w:r>
              <w:rPr>
                <w:rFonts w:ascii="宋体" w:hAnsi="宋体"/>
                <w:sz w:val="20"/>
              </w:rPr>
              <w:t>CMD ["docker-registry"]</w:t>
            </w:r>
          </w:p>
        </w:tc>
      </w:tr>
    </w:tbl>
    <w:p w:rsidR="00FB26D8" w:rsidRDefault="00AF1169">
      <w:pPr>
        <w:pStyle w:val="1"/>
        <w:rPr>
          <w:rFonts w:ascii="宋体" w:hAnsi="宋体"/>
        </w:rPr>
      </w:pPr>
      <w:bookmarkStart w:id="79" w:name="_Toc477390169"/>
      <w:r>
        <w:rPr>
          <w:rFonts w:ascii="宋体" w:hAnsi="宋体"/>
        </w:rPr>
        <w:lastRenderedPageBreak/>
        <w:t>8  Docker局限与未来</w:t>
      </w:r>
      <w:bookmarkEnd w:id="79"/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2"/>
        <w:rPr>
          <w:rFonts w:ascii="宋体" w:hAnsi="宋体"/>
        </w:rPr>
      </w:pPr>
      <w:bookmarkStart w:id="80" w:name="_Toc477390170"/>
      <w:r>
        <w:rPr>
          <w:rFonts w:ascii="宋体" w:hAnsi="宋体"/>
        </w:rPr>
        <w:t>8.1  Limit</w:t>
      </w:r>
      <w:bookmarkEnd w:id="80"/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ae"/>
        <w:numPr>
          <w:ilvl w:val="0"/>
          <w:numId w:val="58"/>
        </w:numPr>
        <w:shd w:val="clear" w:color="auto" w:fill="FFFFFF"/>
        <w:spacing w:before="280" w:beforeAutospacing="0" w:after="225" w:afterAutospacing="0" w:line="315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容器技术在性能、部署、效率上相对于传统虚拟机都有着巨大优势，但基于容器技术的“云”目前还没有成为主流，其中很大一部分原因还是因安全性问题。</w:t>
      </w:r>
    </w:p>
    <w:p w:rsidR="00FB26D8" w:rsidRDefault="00AF1169">
      <w:pPr>
        <w:pStyle w:val="ae"/>
        <w:numPr>
          <w:ilvl w:val="0"/>
          <w:numId w:val="58"/>
        </w:numPr>
        <w:shd w:val="clear" w:color="auto" w:fill="FFFFFF"/>
        <w:spacing w:before="280" w:beforeAutospacing="0" w:after="225" w:afterAutospacing="0" w:line="315" w:lineRule="atLeas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传统虚拟机可以利用来自硬件的机制来提升安全性，如：虚拟机可以使用ring-1特权的硬件隔离技术（如VT-d和VT-x）来防止虚拟机breaking out，从而提高其安全性。</w:t>
      </w:r>
    </w:p>
    <w:p w:rsidR="00FB26D8" w:rsidRDefault="00AF1169">
      <w:pPr>
        <w:pStyle w:val="ae"/>
        <w:numPr>
          <w:ilvl w:val="0"/>
          <w:numId w:val="58"/>
        </w:numPr>
        <w:shd w:val="clear" w:color="auto" w:fill="FFFFFF"/>
        <w:spacing w:before="280" w:beforeAutospacing="0" w:after="225" w:afterAutospacing="0" w:line="315" w:lineRule="atLeas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容器采用了独特的设计，没有采用任何形式的硬隔离技术，仅仅从操作系统级别（使用Cgroup、Namespaces和SELinux技术）来对容器进行隔离。正是因为这种设计使得其性能性、效率上比传统虚拟机有着巨大优势，但是由于这种设计没有采集任何硬件技术进行隔离，也使得它容易受到漏洞的利用，无法保证其足够高的安全性。</w:t>
      </w:r>
    </w:p>
    <w:p w:rsidR="00FB26D8" w:rsidRDefault="00AF1169">
      <w:pPr>
        <w:pStyle w:val="ae"/>
        <w:numPr>
          <w:ilvl w:val="0"/>
          <w:numId w:val="58"/>
        </w:numPr>
        <w:shd w:val="clear" w:color="auto" w:fill="FFFFFF"/>
        <w:spacing w:before="280" w:beforeAutospacing="0" w:after="225" w:afterAutospacing="0" w:line="315" w:lineRule="atLeas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同时，从Docker最新发布的1.4.0版本中修复了大量安全相关的Bug，也可以看出随着Docker的越来越流行其安全问题越来越来突出。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pStyle w:val="2"/>
        <w:rPr>
          <w:rFonts w:ascii="宋体" w:hAnsi="宋体"/>
        </w:rPr>
      </w:pPr>
      <w:bookmarkStart w:id="81" w:name="_Toc477390171"/>
      <w:r>
        <w:rPr>
          <w:rFonts w:ascii="宋体" w:hAnsi="宋体"/>
        </w:rPr>
        <w:t>8.2  Future</w:t>
      </w:r>
      <w:bookmarkEnd w:id="81"/>
    </w:p>
    <w:p w:rsidR="00FB26D8" w:rsidRDefault="00FB26D8">
      <w:pPr>
        <w:rPr>
          <w:rFonts w:ascii="宋体" w:hAnsi="宋体" w:cs="宋体"/>
          <w:color w:val="000000"/>
          <w:sz w:val="21"/>
          <w:szCs w:val="21"/>
          <w:shd w:val="clear" w:color="auto" w:fill="FFFFFF"/>
          <w:lang w:eastAsia="ja-JP"/>
        </w:rPr>
      </w:pPr>
    </w:p>
    <w:p w:rsidR="00FB26D8" w:rsidRDefault="00AF1169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公司已经建立了清晰的道路：发展核心能力（libcontainer）、跨业务管理（libswarm）和容器间消息（libchan）。</w:t>
      </w:r>
    </w:p>
    <w:p w:rsidR="00FB26D8" w:rsidRDefault="00AF1169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近期又发布了“跨容器的分布式应用编排服务”（由Docker Machine、Docker Swarm以及 Docker Composer 3个组件组成）来帮助用户来在“云”上方便的管理Container。</w:t>
      </w:r>
    </w:p>
    <w:p w:rsidR="00FB26D8" w:rsidRDefault="00AF1169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接下来将会针对企业用户推出“Docker Hub Enterprise”，使得Docker能够在Firewall之后进行运行，并且提供实时分析等功能。其商业化越来越接近。</w:t>
      </w:r>
    </w:p>
    <w:p w:rsidR="00FB26D8" w:rsidRDefault="00AF1169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目前已和各大IT公司（如：IBM、Google、Facebook、Microsoft、RedHat等）进行合作，并且这些公司还为其贡献代码。</w:t>
      </w:r>
    </w:p>
    <w:p w:rsidR="00FB26D8" w:rsidRDefault="00AF1169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值得注意的是，传统虚拟化技术的著名公司VMware也和Docker进行了合作，或许可以表明虚拟机和容器之间并非只有竞争，也可以有合作，如：可以在虚拟机中运行Docker，可以在Docker中运行虚拟机，利用虚拟机来提高安全性，利用Docker提高性能。</w:t>
      </w:r>
    </w:p>
    <w:p w:rsidR="00FB26D8" w:rsidRPr="0087504A" w:rsidRDefault="00AF1169" w:rsidP="0087504A">
      <w:pPr>
        <w:pStyle w:val="ae"/>
        <w:numPr>
          <w:ilvl w:val="0"/>
          <w:numId w:val="59"/>
        </w:numPr>
        <w:shd w:val="clear" w:color="auto" w:fill="FFFFFF"/>
        <w:spacing w:before="280" w:beforeAutospacing="0" w:after="225" w:afterAutospacing="0" w:line="23" w:lineRule="atLeast"/>
        <w:rPr>
          <w:rFonts w:ascii="宋体" w:hAnsi="宋体" w:cs="宋体" w:hint="eastAsia"/>
          <w:color w:val="000000"/>
          <w:sz w:val="21"/>
          <w:szCs w:val="21"/>
          <w:highlight w:val="white"/>
        </w:rPr>
      </w:pP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Docker才推出不到2年，以取得如此大的成功，而且社区依然异常活跃，版本更新速度很快，基本每个月发一个版本。由于Docker超前的设计理论，加上出色的性能、部署、效率等，相信接下来会发展的更好，让我们拭目以待。</w:t>
      </w:r>
    </w:p>
    <w:p w:rsidR="00FB26D8" w:rsidRDefault="00AF1169">
      <w:pPr>
        <w:pStyle w:val="1"/>
        <w:rPr>
          <w:rFonts w:ascii="宋体" w:hAnsi="宋体" w:cs="宋体"/>
        </w:rPr>
      </w:pPr>
      <w:bookmarkStart w:id="82" w:name="_Toc477390172"/>
      <w:r>
        <w:rPr>
          <w:rFonts w:ascii="宋体" w:hAnsi="宋体" w:cs="宋体"/>
        </w:rPr>
        <w:lastRenderedPageBreak/>
        <w:t>9  参考地址</w:t>
      </w:r>
      <w:bookmarkEnd w:id="82"/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2">
        <w:r>
          <w:rPr>
            <w:rStyle w:val="InternetLink"/>
            <w:rFonts w:ascii="宋体" w:hAnsi="宋体"/>
            <w:webHidden/>
          </w:rPr>
          <w:t>https://www.docker.com/</w:t>
        </w:r>
      </w:hyperlink>
    </w:p>
    <w:p w:rsidR="00FB26D8" w:rsidRDefault="00FB26D8">
      <w:pPr>
        <w:ind w:left="420"/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3">
        <w:r>
          <w:rPr>
            <w:rStyle w:val="InternetLink"/>
            <w:rFonts w:ascii="宋体" w:hAnsi="宋体"/>
            <w:webHidden/>
          </w:rPr>
          <w:t>https://docker.cn/</w:t>
        </w:r>
      </w:hyperlink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4">
        <w:r>
          <w:rPr>
            <w:rStyle w:val="InternetLink"/>
            <w:rFonts w:ascii="宋体" w:hAnsi="宋体"/>
            <w:webHidden/>
          </w:rPr>
          <w:t>http://dockerone.com/</w:t>
        </w:r>
      </w:hyperlink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5">
        <w:r>
          <w:rPr>
            <w:rStyle w:val="InternetLink"/>
            <w:rFonts w:ascii="宋体" w:hAnsi="宋体"/>
            <w:webHidden/>
          </w:rPr>
          <w:t>http://www.infoq.com/</w:t>
        </w:r>
      </w:hyperlink>
      <w:r>
        <w:rPr>
          <w:rFonts w:ascii="宋体" w:hAnsi="宋体"/>
        </w:rPr>
        <w:t xml:space="preserve"> </w:t>
      </w:r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6">
        <w:r>
          <w:rPr>
            <w:rStyle w:val="InternetLink"/>
            <w:rFonts w:ascii="宋体" w:hAnsi="宋体"/>
            <w:webHidden/>
          </w:rPr>
          <w:t>http://special.csdncms.csdn.net/BeDocker/</w:t>
        </w:r>
      </w:hyperlink>
    </w:p>
    <w:p w:rsidR="00FB26D8" w:rsidRDefault="00FB26D8">
      <w:pPr>
        <w:rPr>
          <w:rFonts w:ascii="宋体" w:hAnsi="宋体"/>
        </w:rPr>
      </w:pPr>
    </w:p>
    <w:p w:rsidR="00FB26D8" w:rsidRDefault="00AF1169">
      <w:pPr>
        <w:numPr>
          <w:ilvl w:val="0"/>
          <w:numId w:val="32"/>
        </w:numPr>
      </w:pPr>
      <w:hyperlink r:id="rId57">
        <w:r>
          <w:rPr>
            <w:rStyle w:val="InternetLink"/>
            <w:rFonts w:ascii="宋体" w:hAnsi="宋体"/>
            <w:webHidden/>
          </w:rPr>
          <w:t>https://code.csdn.net/u010702509/docker/file/Docker.md</w:t>
        </w:r>
      </w:hyperlink>
    </w:p>
    <w:p w:rsidR="00FB26D8" w:rsidRDefault="00FB26D8"/>
    <w:sectPr w:rsidR="00FB26D8">
      <w:footerReference w:type="default" r:id="rId58"/>
      <w:pgSz w:w="12240" w:h="15840"/>
      <w:pgMar w:top="1440" w:right="1440" w:bottom="1440" w:left="1440" w:header="0" w:footer="720" w:gutter="0"/>
      <w:cols w:space="720"/>
      <w:formProt w:val="0"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7822" w:rsidRDefault="00B17822">
      <w:r>
        <w:separator/>
      </w:r>
    </w:p>
  </w:endnote>
  <w:endnote w:type="continuationSeparator" w:id="0">
    <w:p w:rsidR="00B17822" w:rsidRDefault="00B178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swiss"/>
    <w:pitch w:val="variable"/>
  </w:font>
  <w:font w:name="Source Han Sans CN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Helvetica Neue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1169" w:rsidRDefault="00AF1169">
    <w:pPr>
      <w:pStyle w:val="a7"/>
      <w:jc w:val="center"/>
    </w:pPr>
    <w:r>
      <w:fldChar w:fldCharType="begin"/>
    </w:r>
    <w:r>
      <w:instrText>PAGE</w:instrText>
    </w:r>
    <w:r>
      <w:fldChar w:fldCharType="separate"/>
    </w:r>
    <w:r w:rsidR="003D18C8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7822" w:rsidRDefault="00B17822">
      <w:r>
        <w:separator/>
      </w:r>
    </w:p>
  </w:footnote>
  <w:footnote w:type="continuationSeparator" w:id="0">
    <w:p w:rsidR="00B17822" w:rsidRDefault="00B178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247D1"/>
    <w:multiLevelType w:val="multilevel"/>
    <w:tmpl w:val="BFEA16C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C07F17"/>
    <w:multiLevelType w:val="multilevel"/>
    <w:tmpl w:val="BDC27334"/>
    <w:lvl w:ilvl="0">
      <w:start w:val="2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6247BB"/>
    <w:multiLevelType w:val="multilevel"/>
    <w:tmpl w:val="192ADDF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5A089F"/>
    <w:multiLevelType w:val="multilevel"/>
    <w:tmpl w:val="E1A408C8"/>
    <w:lvl w:ilvl="0">
      <w:start w:val="1"/>
      <w:numFmt w:val="lowerLetter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074A638F"/>
    <w:multiLevelType w:val="multilevel"/>
    <w:tmpl w:val="684A7E7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9519C8"/>
    <w:multiLevelType w:val="multilevel"/>
    <w:tmpl w:val="796CA03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B8308B"/>
    <w:multiLevelType w:val="multilevel"/>
    <w:tmpl w:val="028C0F3A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D0A5C65"/>
    <w:multiLevelType w:val="multilevel"/>
    <w:tmpl w:val="9EF46BB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542F0D"/>
    <w:multiLevelType w:val="multilevel"/>
    <w:tmpl w:val="6FB282BA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F78176A"/>
    <w:multiLevelType w:val="multilevel"/>
    <w:tmpl w:val="FD3EF12A"/>
    <w:lvl w:ilvl="0">
      <w:start w:val="1"/>
      <w:numFmt w:val="lowerLetter"/>
      <w:lvlText w:val="%1)"/>
      <w:lvlJc w:val="left"/>
      <w:pPr>
        <w:ind w:left="1140" w:hanging="42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11510C55"/>
    <w:multiLevelType w:val="multilevel"/>
    <w:tmpl w:val="B3A07F1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2213799"/>
    <w:multiLevelType w:val="multilevel"/>
    <w:tmpl w:val="4508CAB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2D81373"/>
    <w:multiLevelType w:val="multilevel"/>
    <w:tmpl w:val="A2E4875C"/>
    <w:lvl w:ilvl="0">
      <w:start w:val="1"/>
      <w:numFmt w:val="lowerLetter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3" w15:restartNumberingAfterBreak="0">
    <w:nsid w:val="141B7620"/>
    <w:multiLevelType w:val="multilevel"/>
    <w:tmpl w:val="10F2905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61D7845"/>
    <w:multiLevelType w:val="multilevel"/>
    <w:tmpl w:val="623CEEE4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5" w15:restartNumberingAfterBreak="0">
    <w:nsid w:val="168A60AE"/>
    <w:multiLevelType w:val="multilevel"/>
    <w:tmpl w:val="888A8E52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19661EBD"/>
    <w:multiLevelType w:val="multilevel"/>
    <w:tmpl w:val="EB7A4474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7" w15:restartNumberingAfterBreak="0">
    <w:nsid w:val="1B832A6D"/>
    <w:multiLevelType w:val="multilevel"/>
    <w:tmpl w:val="C83E70F6"/>
    <w:lvl w:ilvl="0">
      <w:start w:val="4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BCB792B"/>
    <w:multiLevelType w:val="multilevel"/>
    <w:tmpl w:val="6B9EFC6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CC31039"/>
    <w:multiLevelType w:val="multilevel"/>
    <w:tmpl w:val="19DA345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D656E21"/>
    <w:multiLevelType w:val="multilevel"/>
    <w:tmpl w:val="7C8A3BF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DB26B4A"/>
    <w:multiLevelType w:val="multilevel"/>
    <w:tmpl w:val="7A6604F4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1EEA3307"/>
    <w:multiLevelType w:val="multilevel"/>
    <w:tmpl w:val="7DF0EAB8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3" w15:restartNumberingAfterBreak="0">
    <w:nsid w:val="20FD3C04"/>
    <w:multiLevelType w:val="multilevel"/>
    <w:tmpl w:val="6EA0590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3843569"/>
    <w:multiLevelType w:val="multilevel"/>
    <w:tmpl w:val="9ACC115C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 w15:restartNumberingAfterBreak="0">
    <w:nsid w:val="279C4917"/>
    <w:multiLevelType w:val="multilevel"/>
    <w:tmpl w:val="73282556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6" w15:restartNumberingAfterBreak="0">
    <w:nsid w:val="291962FB"/>
    <w:multiLevelType w:val="multilevel"/>
    <w:tmpl w:val="F68CE01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982291C"/>
    <w:multiLevelType w:val="multilevel"/>
    <w:tmpl w:val="A1108D9A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2CAE43AE"/>
    <w:multiLevelType w:val="multilevel"/>
    <w:tmpl w:val="6820ECAE"/>
    <w:lvl w:ilvl="0">
      <w:start w:val="2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2DD864BA"/>
    <w:multiLevelType w:val="multilevel"/>
    <w:tmpl w:val="E2A2053E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304B7CD2"/>
    <w:multiLevelType w:val="multilevel"/>
    <w:tmpl w:val="B694D74E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30AA29BA"/>
    <w:multiLevelType w:val="multilevel"/>
    <w:tmpl w:val="1E68D594"/>
    <w:lvl w:ilvl="0">
      <w:start w:val="4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2" w15:restartNumberingAfterBreak="0">
    <w:nsid w:val="31013C02"/>
    <w:multiLevelType w:val="multilevel"/>
    <w:tmpl w:val="940AF03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1B3612C"/>
    <w:multiLevelType w:val="multilevel"/>
    <w:tmpl w:val="50B6BFD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1EC7188"/>
    <w:multiLevelType w:val="multilevel"/>
    <w:tmpl w:val="98EAD964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5" w15:restartNumberingAfterBreak="0">
    <w:nsid w:val="34957A0E"/>
    <w:multiLevelType w:val="multilevel"/>
    <w:tmpl w:val="6F708D5E"/>
    <w:lvl w:ilvl="0">
      <w:start w:val="3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4AA1CEA"/>
    <w:multiLevelType w:val="multilevel"/>
    <w:tmpl w:val="E4E0EC1E"/>
    <w:lvl w:ilvl="0">
      <w:start w:val="1"/>
      <w:numFmt w:val="lowerLetter"/>
      <w:lvlText w:val="%1)"/>
      <w:lvlJc w:val="left"/>
      <w:pPr>
        <w:ind w:left="845" w:hanging="420"/>
      </w:p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37" w15:restartNumberingAfterBreak="0">
    <w:nsid w:val="3AB74B7F"/>
    <w:multiLevelType w:val="multilevel"/>
    <w:tmpl w:val="029C9E0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E6F6C68"/>
    <w:multiLevelType w:val="multilevel"/>
    <w:tmpl w:val="5824B7A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0083CF1"/>
    <w:multiLevelType w:val="multilevel"/>
    <w:tmpl w:val="42D6886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0426625"/>
    <w:multiLevelType w:val="multilevel"/>
    <w:tmpl w:val="BCE41520"/>
    <w:lvl w:ilvl="0">
      <w:start w:val="8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44A1F82"/>
    <w:multiLevelType w:val="multilevel"/>
    <w:tmpl w:val="F566104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469D2E1F"/>
    <w:multiLevelType w:val="multilevel"/>
    <w:tmpl w:val="11820CC0"/>
    <w:lvl w:ilvl="0">
      <w:start w:val="3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74C752D"/>
    <w:multiLevelType w:val="multilevel"/>
    <w:tmpl w:val="259C49EA"/>
    <w:lvl w:ilvl="0">
      <w:start w:val="3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4" w15:restartNumberingAfterBreak="0">
    <w:nsid w:val="47555A96"/>
    <w:multiLevelType w:val="multilevel"/>
    <w:tmpl w:val="FBCA057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8B220A6"/>
    <w:multiLevelType w:val="multilevel"/>
    <w:tmpl w:val="8C5C0CD6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972625C"/>
    <w:multiLevelType w:val="multilevel"/>
    <w:tmpl w:val="7952E42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03246A4"/>
    <w:multiLevelType w:val="multilevel"/>
    <w:tmpl w:val="6D72327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8" w15:restartNumberingAfterBreak="0">
    <w:nsid w:val="557E7E69"/>
    <w:multiLevelType w:val="multilevel"/>
    <w:tmpl w:val="C0564F0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6565AC3"/>
    <w:multiLevelType w:val="multilevel"/>
    <w:tmpl w:val="558C3D4E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0" w15:restartNumberingAfterBreak="0">
    <w:nsid w:val="5A22206C"/>
    <w:multiLevelType w:val="multilevel"/>
    <w:tmpl w:val="F19EEEC6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A7873F4"/>
    <w:multiLevelType w:val="multilevel"/>
    <w:tmpl w:val="72EAEFEE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2" w15:restartNumberingAfterBreak="0">
    <w:nsid w:val="5D59637B"/>
    <w:multiLevelType w:val="multilevel"/>
    <w:tmpl w:val="6E08835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5E955558"/>
    <w:multiLevelType w:val="multilevel"/>
    <w:tmpl w:val="D496005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F701FFF"/>
    <w:multiLevelType w:val="multilevel"/>
    <w:tmpl w:val="6D0CEE0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62C8700C"/>
    <w:multiLevelType w:val="multilevel"/>
    <w:tmpl w:val="A4F4D78C"/>
    <w:lvl w:ilvl="0">
      <w:start w:val="1"/>
      <w:numFmt w:val="lowerLetter"/>
      <w:lvlText w:val="%1)"/>
      <w:lvlJc w:val="left"/>
      <w:pPr>
        <w:ind w:left="1140" w:hanging="42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56" w15:restartNumberingAfterBreak="0">
    <w:nsid w:val="64067C97"/>
    <w:multiLevelType w:val="multilevel"/>
    <w:tmpl w:val="20F0FAE2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7" w15:restartNumberingAfterBreak="0">
    <w:nsid w:val="66B459E1"/>
    <w:multiLevelType w:val="multilevel"/>
    <w:tmpl w:val="D1E01C8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689C07D7"/>
    <w:multiLevelType w:val="multilevel"/>
    <w:tmpl w:val="C4E6530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690B285B"/>
    <w:multiLevelType w:val="multilevel"/>
    <w:tmpl w:val="B7247FCC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0" w15:restartNumberingAfterBreak="0">
    <w:nsid w:val="6B864D1B"/>
    <w:multiLevelType w:val="multilevel"/>
    <w:tmpl w:val="A85EA60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BAA31EA"/>
    <w:multiLevelType w:val="multilevel"/>
    <w:tmpl w:val="5AB660E6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6C3E5136"/>
    <w:multiLevelType w:val="multilevel"/>
    <w:tmpl w:val="ADC27736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3" w15:restartNumberingAfterBreak="0">
    <w:nsid w:val="70DE3E2F"/>
    <w:multiLevelType w:val="multilevel"/>
    <w:tmpl w:val="9CD651E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710B716F"/>
    <w:multiLevelType w:val="multilevel"/>
    <w:tmpl w:val="034E20B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35A0C4E"/>
    <w:multiLevelType w:val="multilevel"/>
    <w:tmpl w:val="910E4624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74C3346A"/>
    <w:multiLevelType w:val="multilevel"/>
    <w:tmpl w:val="F73A0B3A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5191980"/>
    <w:multiLevelType w:val="multilevel"/>
    <w:tmpl w:val="0D8278C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58C4390"/>
    <w:multiLevelType w:val="multilevel"/>
    <w:tmpl w:val="765C215E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</w:lvl>
  </w:abstractNum>
  <w:abstractNum w:abstractNumId="69" w15:restartNumberingAfterBreak="0">
    <w:nsid w:val="760166CB"/>
    <w:multiLevelType w:val="multilevel"/>
    <w:tmpl w:val="7714974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785B0EFA"/>
    <w:multiLevelType w:val="multilevel"/>
    <w:tmpl w:val="661E28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92F6485"/>
    <w:multiLevelType w:val="multilevel"/>
    <w:tmpl w:val="389E6FB6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2" w15:restartNumberingAfterBreak="0">
    <w:nsid w:val="7A82306E"/>
    <w:multiLevelType w:val="multilevel"/>
    <w:tmpl w:val="439E5AE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7AAE417A"/>
    <w:multiLevelType w:val="multilevel"/>
    <w:tmpl w:val="5A224C06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4" w15:restartNumberingAfterBreak="0">
    <w:nsid w:val="7B6E0FBB"/>
    <w:multiLevelType w:val="multilevel"/>
    <w:tmpl w:val="77FA146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7CAC29D8"/>
    <w:multiLevelType w:val="multilevel"/>
    <w:tmpl w:val="0FDA962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6" w15:restartNumberingAfterBreak="0">
    <w:nsid w:val="7CEA7CBE"/>
    <w:multiLevelType w:val="multilevel"/>
    <w:tmpl w:val="9A6A469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8"/>
  </w:num>
  <w:num w:numId="2">
    <w:abstractNumId w:val="43"/>
  </w:num>
  <w:num w:numId="3">
    <w:abstractNumId w:val="14"/>
  </w:num>
  <w:num w:numId="4">
    <w:abstractNumId w:val="36"/>
  </w:num>
  <w:num w:numId="5">
    <w:abstractNumId w:val="75"/>
  </w:num>
  <w:num w:numId="6">
    <w:abstractNumId w:val="71"/>
  </w:num>
  <w:num w:numId="7">
    <w:abstractNumId w:val="7"/>
  </w:num>
  <w:num w:numId="8">
    <w:abstractNumId w:val="56"/>
  </w:num>
  <w:num w:numId="9">
    <w:abstractNumId w:val="16"/>
  </w:num>
  <w:num w:numId="10">
    <w:abstractNumId w:val="31"/>
  </w:num>
  <w:num w:numId="11">
    <w:abstractNumId w:val="4"/>
  </w:num>
  <w:num w:numId="12">
    <w:abstractNumId w:val="29"/>
  </w:num>
  <w:num w:numId="13">
    <w:abstractNumId w:val="41"/>
  </w:num>
  <w:num w:numId="14">
    <w:abstractNumId w:val="65"/>
  </w:num>
  <w:num w:numId="15">
    <w:abstractNumId w:val="18"/>
  </w:num>
  <w:num w:numId="16">
    <w:abstractNumId w:val="52"/>
  </w:num>
  <w:num w:numId="17">
    <w:abstractNumId w:val="2"/>
  </w:num>
  <w:num w:numId="18">
    <w:abstractNumId w:val="59"/>
  </w:num>
  <w:num w:numId="19">
    <w:abstractNumId w:val="11"/>
  </w:num>
  <w:num w:numId="20">
    <w:abstractNumId w:val="24"/>
  </w:num>
  <w:num w:numId="21">
    <w:abstractNumId w:val="34"/>
  </w:num>
  <w:num w:numId="22">
    <w:abstractNumId w:val="25"/>
  </w:num>
  <w:num w:numId="23">
    <w:abstractNumId w:val="62"/>
  </w:num>
  <w:num w:numId="24">
    <w:abstractNumId w:val="49"/>
  </w:num>
  <w:num w:numId="25">
    <w:abstractNumId w:val="12"/>
  </w:num>
  <w:num w:numId="26">
    <w:abstractNumId w:val="27"/>
  </w:num>
  <w:num w:numId="27">
    <w:abstractNumId w:val="73"/>
  </w:num>
  <w:num w:numId="28">
    <w:abstractNumId w:val="3"/>
  </w:num>
  <w:num w:numId="29">
    <w:abstractNumId w:val="22"/>
  </w:num>
  <w:num w:numId="30">
    <w:abstractNumId w:val="8"/>
  </w:num>
  <w:num w:numId="31">
    <w:abstractNumId w:val="47"/>
  </w:num>
  <w:num w:numId="32">
    <w:abstractNumId w:val="37"/>
  </w:num>
  <w:num w:numId="33">
    <w:abstractNumId w:val="76"/>
  </w:num>
  <w:num w:numId="34">
    <w:abstractNumId w:val="50"/>
  </w:num>
  <w:num w:numId="35">
    <w:abstractNumId w:val="66"/>
  </w:num>
  <w:num w:numId="36">
    <w:abstractNumId w:val="13"/>
  </w:num>
  <w:num w:numId="37">
    <w:abstractNumId w:val="63"/>
  </w:num>
  <w:num w:numId="38">
    <w:abstractNumId w:val="6"/>
  </w:num>
  <w:num w:numId="39">
    <w:abstractNumId w:val="48"/>
  </w:num>
  <w:num w:numId="40">
    <w:abstractNumId w:val="20"/>
  </w:num>
  <w:num w:numId="41">
    <w:abstractNumId w:val="74"/>
  </w:num>
  <w:num w:numId="42">
    <w:abstractNumId w:val="54"/>
  </w:num>
  <w:num w:numId="43">
    <w:abstractNumId w:val="42"/>
  </w:num>
  <w:num w:numId="44">
    <w:abstractNumId w:val="46"/>
  </w:num>
  <w:num w:numId="45">
    <w:abstractNumId w:val="28"/>
  </w:num>
  <w:num w:numId="46">
    <w:abstractNumId w:val="35"/>
  </w:num>
  <w:num w:numId="47">
    <w:abstractNumId w:val="69"/>
  </w:num>
  <w:num w:numId="48">
    <w:abstractNumId w:val="19"/>
  </w:num>
  <w:num w:numId="49">
    <w:abstractNumId w:val="17"/>
  </w:num>
  <w:num w:numId="50">
    <w:abstractNumId w:val="67"/>
  </w:num>
  <w:num w:numId="51">
    <w:abstractNumId w:val="1"/>
  </w:num>
  <w:num w:numId="52">
    <w:abstractNumId w:val="70"/>
  </w:num>
  <w:num w:numId="53">
    <w:abstractNumId w:val="64"/>
  </w:num>
  <w:num w:numId="54">
    <w:abstractNumId w:val="38"/>
  </w:num>
  <w:num w:numId="55">
    <w:abstractNumId w:val="15"/>
  </w:num>
  <w:num w:numId="56">
    <w:abstractNumId w:val="40"/>
  </w:num>
  <w:num w:numId="57">
    <w:abstractNumId w:val="55"/>
  </w:num>
  <w:num w:numId="58">
    <w:abstractNumId w:val="45"/>
  </w:num>
  <w:num w:numId="59">
    <w:abstractNumId w:val="57"/>
  </w:num>
  <w:num w:numId="60">
    <w:abstractNumId w:val="33"/>
  </w:num>
  <w:num w:numId="61">
    <w:abstractNumId w:val="9"/>
  </w:num>
  <w:num w:numId="62">
    <w:abstractNumId w:val="32"/>
  </w:num>
  <w:num w:numId="63">
    <w:abstractNumId w:val="61"/>
  </w:num>
  <w:num w:numId="64">
    <w:abstractNumId w:val="72"/>
  </w:num>
  <w:num w:numId="65">
    <w:abstractNumId w:val="53"/>
  </w:num>
  <w:num w:numId="66">
    <w:abstractNumId w:val="30"/>
  </w:num>
  <w:num w:numId="67">
    <w:abstractNumId w:val="44"/>
  </w:num>
  <w:num w:numId="68">
    <w:abstractNumId w:val="58"/>
  </w:num>
  <w:num w:numId="69">
    <w:abstractNumId w:val="51"/>
  </w:num>
  <w:num w:numId="70">
    <w:abstractNumId w:val="5"/>
  </w:num>
  <w:num w:numId="71">
    <w:abstractNumId w:val="21"/>
  </w:num>
  <w:num w:numId="72">
    <w:abstractNumId w:val="23"/>
  </w:num>
  <w:num w:numId="73">
    <w:abstractNumId w:val="39"/>
  </w:num>
  <w:num w:numId="74">
    <w:abstractNumId w:val="0"/>
  </w:num>
  <w:num w:numId="75">
    <w:abstractNumId w:val="26"/>
  </w:num>
  <w:num w:numId="76">
    <w:abstractNumId w:val="60"/>
  </w:num>
  <w:num w:numId="77">
    <w:abstractNumId w:val="10"/>
  </w:num>
  <w:numIdMacAtCleanup w:val="7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oNotTrackMov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B26D8"/>
    <w:rsid w:val="00292B5E"/>
    <w:rsid w:val="003D18C8"/>
    <w:rsid w:val="00417133"/>
    <w:rsid w:val="007F5015"/>
    <w:rsid w:val="00854136"/>
    <w:rsid w:val="0087504A"/>
    <w:rsid w:val="00AF1169"/>
    <w:rsid w:val="00B17822"/>
    <w:rsid w:val="00BA5DD0"/>
    <w:rsid w:val="00D25D90"/>
    <w:rsid w:val="00DB1F7F"/>
    <w:rsid w:val="00E35219"/>
    <w:rsid w:val="00FB26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0A4A553-A008-4D0E-9931-A84212E87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99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hAnsi="Calibri"/>
      <w:sz w:val="22"/>
      <w:szCs w:val="22"/>
    </w:rPr>
  </w:style>
  <w:style w:type="paragraph" w:styleId="1">
    <w:name w:val="heading 1"/>
    <w:basedOn w:val="a"/>
    <w:uiPriority w:val="9"/>
    <w:qFormat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basedOn w:val="a"/>
    <w:uiPriority w:val="9"/>
    <w:unhideWhenUsed/>
    <w:qFormat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basedOn w:val="a"/>
    <w:uiPriority w:val="9"/>
    <w:unhideWhenUsed/>
    <w:qFormat/>
    <w:rsid w:val="0091711B"/>
    <w:pPr>
      <w:spacing w:before="200" w:line="271" w:lineRule="auto"/>
      <w:outlineLvl w:val="2"/>
    </w:pPr>
    <w:rPr>
      <w:rFonts w:ascii="Cambria" w:hAnsi="Cambria"/>
      <w:b/>
      <w:bCs/>
    </w:rPr>
  </w:style>
  <w:style w:type="paragraph" w:styleId="4">
    <w:name w:val="heading 4"/>
    <w:basedOn w:val="a"/>
    <w:uiPriority w:val="9"/>
    <w:unhideWhenUsed/>
    <w:qFormat/>
    <w:pPr>
      <w:spacing w:before="20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"/>
    <w:uiPriority w:val="9"/>
    <w:unhideWhenUsed/>
    <w:qFormat/>
    <w:pPr>
      <w:spacing w:before="200"/>
      <w:outlineLvl w:val="4"/>
    </w:pPr>
    <w:rPr>
      <w:rFonts w:ascii="Cambria" w:hAnsi="Cambria"/>
      <w:b/>
      <w:bCs/>
      <w:color w:val="7C7C7C"/>
    </w:rPr>
  </w:style>
  <w:style w:type="paragraph" w:styleId="6">
    <w:name w:val="heading 6"/>
    <w:basedOn w:val="a"/>
    <w:link w:val="6Char"/>
    <w:uiPriority w:val="9"/>
    <w:unhideWhenUsed/>
    <w:qFormat/>
    <w:pPr>
      <w:spacing w:line="271" w:lineRule="auto"/>
      <w:outlineLvl w:val="5"/>
    </w:pPr>
    <w:rPr>
      <w:rFonts w:ascii="Cambria" w:hAnsi="Cambria"/>
      <w:b/>
      <w:bCs/>
      <w:i/>
      <w:iCs/>
      <w:color w:val="7C7C7C"/>
    </w:rPr>
  </w:style>
  <w:style w:type="paragraph" w:styleId="7">
    <w:name w:val="heading 7"/>
    <w:basedOn w:val="a"/>
    <w:link w:val="7Char"/>
    <w:uiPriority w:val="9"/>
    <w:unhideWhenUsed/>
    <w:qFormat/>
    <w:pPr>
      <w:outlineLvl w:val="6"/>
    </w:pPr>
    <w:rPr>
      <w:rFonts w:ascii="Cambria" w:hAnsi="Cambria"/>
      <w:i/>
      <w:iCs/>
    </w:rPr>
  </w:style>
  <w:style w:type="paragraph" w:styleId="8">
    <w:name w:val="heading 8"/>
    <w:basedOn w:val="a"/>
    <w:link w:val="8Char"/>
    <w:uiPriority w:val="9"/>
    <w:unhideWhenUsed/>
    <w:qFormat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basedOn w:val="a"/>
    <w:link w:val="9Char"/>
    <w:uiPriority w:val="9"/>
    <w:unhideWhenUsed/>
    <w:qFormat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nhideWhenUsed/>
    <w:qFormat/>
    <w:rPr>
      <w:color w:val="35A1D4"/>
      <w:u w:val="single"/>
    </w:rPr>
  </w:style>
  <w:style w:type="character" w:styleId="a5">
    <w:name w:val="Emphasis"/>
    <w:uiPriority w:val="20"/>
    <w:qFormat/>
  </w:style>
  <w:style w:type="character" w:customStyle="1" w:styleId="InternetLink">
    <w:name w:val="Internet Link"/>
    <w:uiPriority w:val="99"/>
    <w:unhideWhenUsed/>
    <w:rPr>
      <w:color w:val="35A1D4"/>
      <w:u w:val="single"/>
    </w:rPr>
  </w:style>
  <w:style w:type="character" w:customStyle="1" w:styleId="1Char">
    <w:name w:val="标题 1 Char"/>
    <w:link w:val="10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2Char">
    <w:name w:val="标题 2 Char"/>
    <w:link w:val="20"/>
    <w:uiPriority w:val="9"/>
    <w:qFormat/>
    <w:rPr>
      <w:rFonts w:ascii="Cambria" w:eastAsia="宋体" w:hAnsi="Cambria"/>
      <w:b/>
      <w:bCs/>
      <w:sz w:val="26"/>
      <w:szCs w:val="26"/>
    </w:rPr>
  </w:style>
  <w:style w:type="character" w:customStyle="1" w:styleId="3Char">
    <w:name w:val="标题 3 Char"/>
    <w:link w:val="30"/>
    <w:uiPriority w:val="9"/>
    <w:qFormat/>
    <w:rsid w:val="0091711B"/>
    <w:rPr>
      <w:rFonts w:ascii="Cambria" w:hAnsi="Cambria"/>
      <w:b/>
      <w:bCs/>
      <w:sz w:val="22"/>
      <w:szCs w:val="22"/>
    </w:rPr>
  </w:style>
  <w:style w:type="character" w:customStyle="1" w:styleId="4Char">
    <w:name w:val="标题 4 Char"/>
    <w:link w:val="40"/>
    <w:uiPriority w:val="9"/>
    <w:semiHidden/>
    <w:qFormat/>
    <w:rPr>
      <w:rFonts w:ascii="Cambria" w:eastAsia="宋体" w:hAnsi="Cambria"/>
      <w:b/>
      <w:bCs/>
      <w:i/>
      <w:iCs/>
    </w:rPr>
  </w:style>
  <w:style w:type="character" w:customStyle="1" w:styleId="5Char">
    <w:name w:val="标题 5 Char"/>
    <w:link w:val="50"/>
    <w:uiPriority w:val="9"/>
    <w:semiHidden/>
    <w:qFormat/>
    <w:rPr>
      <w:rFonts w:ascii="Cambria" w:eastAsia="宋体" w:hAnsi="Cambria"/>
      <w:b/>
      <w:bCs/>
      <w:color w:val="7C7C7C"/>
    </w:rPr>
  </w:style>
  <w:style w:type="character" w:customStyle="1" w:styleId="6Char">
    <w:name w:val="标题 6 Char"/>
    <w:link w:val="6"/>
    <w:uiPriority w:val="9"/>
    <w:semiHidden/>
    <w:qFormat/>
    <w:rPr>
      <w:rFonts w:ascii="Cambria" w:eastAsia="宋体" w:hAnsi="Cambria"/>
      <w:b/>
      <w:bCs/>
      <w:i/>
      <w:iCs/>
      <w:color w:val="7C7C7C"/>
    </w:rPr>
  </w:style>
  <w:style w:type="character" w:customStyle="1" w:styleId="7Char">
    <w:name w:val="标题 7 Char"/>
    <w:link w:val="7"/>
    <w:uiPriority w:val="9"/>
    <w:semiHidden/>
    <w:qFormat/>
    <w:rPr>
      <w:rFonts w:ascii="Cambria" w:eastAsia="宋体" w:hAnsi="Cambria"/>
      <w:i/>
      <w:iCs/>
    </w:rPr>
  </w:style>
  <w:style w:type="character" w:customStyle="1" w:styleId="8Char">
    <w:name w:val="标题 8 Char"/>
    <w:link w:val="8"/>
    <w:uiPriority w:val="9"/>
    <w:semiHidden/>
    <w:qFormat/>
    <w:rPr>
      <w:rFonts w:ascii="Cambria" w:eastAsia="宋体" w:hAnsi="Cambria"/>
      <w:sz w:val="20"/>
      <w:szCs w:val="20"/>
    </w:rPr>
  </w:style>
  <w:style w:type="character" w:customStyle="1" w:styleId="9Char">
    <w:name w:val="标题 9 Char"/>
    <w:link w:val="9"/>
    <w:uiPriority w:val="9"/>
    <w:semiHidden/>
    <w:qFormat/>
    <w:rPr>
      <w:rFonts w:ascii="Cambria" w:eastAsia="宋体" w:hAnsi="Cambria"/>
      <w:i/>
      <w:iCs/>
      <w:spacing w:val="5"/>
      <w:sz w:val="20"/>
      <w:szCs w:val="20"/>
    </w:rPr>
  </w:style>
  <w:style w:type="character" w:customStyle="1" w:styleId="Char1">
    <w:name w:val="日期 Char1"/>
    <w:link w:val="a6"/>
    <w:uiPriority w:val="10"/>
    <w:qFormat/>
    <w:rPr>
      <w:rFonts w:ascii="Cambria" w:eastAsia="宋体" w:hAnsi="Cambria"/>
      <w:spacing w:val="5"/>
      <w:sz w:val="52"/>
      <w:szCs w:val="52"/>
    </w:rPr>
  </w:style>
  <w:style w:type="character" w:customStyle="1" w:styleId="Char10">
    <w:name w:val="页脚 Char1"/>
    <w:link w:val="a7"/>
    <w:uiPriority w:val="11"/>
    <w:qFormat/>
    <w:rPr>
      <w:rFonts w:ascii="Cambria" w:eastAsia="宋体" w:hAnsi="Cambria"/>
      <w:i/>
      <w:iCs/>
      <w:spacing w:val="13"/>
      <w:sz w:val="24"/>
      <w:szCs w:val="24"/>
    </w:rPr>
  </w:style>
  <w:style w:type="character" w:customStyle="1" w:styleId="Char">
    <w:name w:val="引用 Char"/>
    <w:link w:val="11"/>
    <w:uiPriority w:val="29"/>
    <w:qFormat/>
    <w:rPr>
      <w:i/>
      <w:iCs/>
    </w:rPr>
  </w:style>
  <w:style w:type="character" w:customStyle="1" w:styleId="Char0">
    <w:name w:val="明显引用 Char"/>
    <w:link w:val="12"/>
    <w:uiPriority w:val="30"/>
    <w:qFormat/>
    <w:rPr>
      <w:b/>
      <w:bCs/>
      <w:i/>
      <w:iCs/>
    </w:rPr>
  </w:style>
  <w:style w:type="character" w:customStyle="1" w:styleId="10">
    <w:name w:val="不明显强调1"/>
    <w:link w:val="1Char"/>
    <w:uiPriority w:val="19"/>
    <w:qFormat/>
    <w:rPr>
      <w:i/>
      <w:iCs/>
    </w:rPr>
  </w:style>
  <w:style w:type="character" w:customStyle="1" w:styleId="13">
    <w:name w:val="明显强调1"/>
    <w:uiPriority w:val="21"/>
    <w:qFormat/>
    <w:rPr>
      <w:b/>
      <w:bCs/>
    </w:rPr>
  </w:style>
  <w:style w:type="character" w:customStyle="1" w:styleId="14">
    <w:name w:val="不明显参考1"/>
    <w:uiPriority w:val="31"/>
    <w:qFormat/>
    <w:rPr>
      <w:smallCaps/>
    </w:rPr>
  </w:style>
  <w:style w:type="character" w:customStyle="1" w:styleId="11">
    <w:name w:val="明显参考1"/>
    <w:link w:val="Char"/>
    <w:uiPriority w:val="32"/>
    <w:qFormat/>
    <w:rPr>
      <w:smallCaps/>
      <w:spacing w:val="5"/>
      <w:u w:val="single"/>
    </w:rPr>
  </w:style>
  <w:style w:type="character" w:customStyle="1" w:styleId="12">
    <w:name w:val="书籍标题1"/>
    <w:link w:val="Char0"/>
    <w:uiPriority w:val="33"/>
    <w:qFormat/>
    <w:rPr>
      <w:i/>
      <w:iCs/>
      <w:smallCaps/>
      <w:spacing w:val="5"/>
    </w:rPr>
  </w:style>
  <w:style w:type="character" w:customStyle="1" w:styleId="Char11">
    <w:name w:val="标题 Char1"/>
    <w:link w:val="a8"/>
    <w:uiPriority w:val="99"/>
    <w:semiHidden/>
    <w:qFormat/>
    <w:rPr>
      <w:sz w:val="18"/>
      <w:szCs w:val="18"/>
    </w:rPr>
  </w:style>
  <w:style w:type="character" w:customStyle="1" w:styleId="Char2">
    <w:name w:val="页眉 Char"/>
    <w:link w:val="15"/>
    <w:uiPriority w:val="99"/>
    <w:qFormat/>
    <w:rPr>
      <w:sz w:val="18"/>
      <w:szCs w:val="18"/>
    </w:rPr>
  </w:style>
  <w:style w:type="character" w:customStyle="1" w:styleId="Char3">
    <w:name w:val="页脚 Char"/>
    <w:link w:val="16"/>
    <w:uiPriority w:val="99"/>
    <w:qFormat/>
    <w:rPr>
      <w:sz w:val="18"/>
      <w:szCs w:val="18"/>
    </w:rPr>
  </w:style>
  <w:style w:type="character" w:customStyle="1" w:styleId="Char4">
    <w:name w:val="日期 Char"/>
    <w:basedOn w:val="a0"/>
    <w:uiPriority w:val="99"/>
    <w:semiHidden/>
    <w:qFormat/>
  </w:style>
  <w:style w:type="character" w:customStyle="1" w:styleId="keyword">
    <w:name w:val="keyword"/>
    <w:qFormat/>
  </w:style>
  <w:style w:type="character" w:customStyle="1" w:styleId="via">
    <w:name w:val="via"/>
    <w:qFormat/>
    <w:rPr>
      <w:color w:val="959595"/>
    </w:rPr>
  </w:style>
  <w:style w:type="character" w:customStyle="1" w:styleId="def3">
    <w:name w:val="def3"/>
    <w:qFormat/>
    <w:rPr>
      <w:color w:val="313131"/>
    </w:rPr>
  </w:style>
  <w:style w:type="character" w:customStyle="1" w:styleId="apple-converted-space">
    <w:name w:val="apple-converted-space"/>
    <w:qFormat/>
  </w:style>
  <w:style w:type="character" w:customStyle="1" w:styleId="via2">
    <w:name w:val="via2"/>
    <w:qFormat/>
    <w:rPr>
      <w:color w:val="959595"/>
    </w:rPr>
  </w:style>
  <w:style w:type="character" w:customStyle="1" w:styleId="keyword1">
    <w:name w:val="keyword1"/>
    <w:basedOn w:val="a0"/>
    <w:qFormat/>
  </w:style>
  <w:style w:type="character" w:customStyle="1" w:styleId="HTMLChar">
    <w:name w:val="HTML 预设格式 Char"/>
    <w:link w:val="HTML"/>
    <w:uiPriority w:val="99"/>
    <w:qFormat/>
    <w:rsid w:val="00350502"/>
    <w:rPr>
      <w:rFonts w:ascii="宋体" w:hAnsi="宋体" w:cs="宋体"/>
      <w:sz w:val="24"/>
      <w:szCs w:val="24"/>
    </w:rPr>
  </w:style>
  <w:style w:type="character" w:styleId="HTML0">
    <w:name w:val="HTML Code"/>
    <w:uiPriority w:val="99"/>
    <w:semiHidden/>
    <w:unhideWhenUsed/>
    <w:qFormat/>
    <w:rsid w:val="00350502"/>
    <w:rPr>
      <w:rFonts w:ascii="宋体" w:eastAsia="宋体" w:hAnsi="宋体" w:cs="宋体"/>
      <w:sz w:val="24"/>
      <w:szCs w:val="24"/>
    </w:rPr>
  </w:style>
  <w:style w:type="character" w:customStyle="1" w:styleId="hljs-comment">
    <w:name w:val="hljs-comment"/>
    <w:qFormat/>
    <w:rsid w:val="0014756E"/>
  </w:style>
  <w:style w:type="character" w:customStyle="1" w:styleId="IndexLink">
    <w:name w:val="Index Link"/>
    <w:qFormat/>
  </w:style>
  <w:style w:type="paragraph" w:customStyle="1" w:styleId="Heading">
    <w:name w:val="Heading"/>
    <w:basedOn w:val="a"/>
    <w:next w:val="TextBody"/>
    <w:qFormat/>
    <w:pPr>
      <w:keepNext/>
      <w:spacing w:before="240" w:after="120"/>
    </w:pPr>
    <w:rPr>
      <w:rFonts w:ascii="Liberation Sans" w:eastAsia="Source Han Sans CN Regular" w:hAnsi="Liberation Sans" w:cs="Lohit Devanagari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9">
    <w:name w:val="List"/>
    <w:basedOn w:val="TextBody"/>
    <w:rPr>
      <w:rFonts w:cs="Lohit Devanagari"/>
    </w:rPr>
  </w:style>
  <w:style w:type="paragraph" w:styleId="aa">
    <w:name w:val="caption"/>
    <w:basedOn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customStyle="1" w:styleId="Contents3">
    <w:name w:val="Contents 3"/>
    <w:basedOn w:val="a"/>
    <w:uiPriority w:val="39"/>
    <w:unhideWhenUsed/>
    <w:qFormat/>
    <w:pPr>
      <w:spacing w:after="100" w:line="276" w:lineRule="auto"/>
      <w:ind w:left="440"/>
    </w:pPr>
  </w:style>
  <w:style w:type="paragraph" w:styleId="a6">
    <w:name w:val="Date"/>
    <w:basedOn w:val="a"/>
    <w:link w:val="Char1"/>
    <w:uiPriority w:val="99"/>
    <w:unhideWhenUsed/>
    <w:qFormat/>
    <w:pPr>
      <w:ind w:left="100"/>
    </w:pPr>
  </w:style>
  <w:style w:type="paragraph" w:styleId="ab">
    <w:name w:val="Balloon Text"/>
    <w:basedOn w:val="a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Char10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uiPriority w:val="99"/>
    <w:unhideWhenUsed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Contents1">
    <w:name w:val="Contents 1"/>
    <w:basedOn w:val="a"/>
    <w:uiPriority w:val="39"/>
    <w:unhideWhenUsed/>
    <w:qFormat/>
    <w:pPr>
      <w:tabs>
        <w:tab w:val="right" w:leader="dot" w:pos="9350"/>
      </w:tabs>
      <w:spacing w:after="100" w:line="276" w:lineRule="auto"/>
    </w:pPr>
  </w:style>
  <w:style w:type="paragraph" w:styleId="ad">
    <w:name w:val="Subtitle"/>
    <w:basedOn w:val="a"/>
    <w:uiPriority w:val="11"/>
    <w:qFormat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paragraph" w:customStyle="1" w:styleId="Contents2">
    <w:name w:val="Contents 2"/>
    <w:basedOn w:val="a"/>
    <w:uiPriority w:val="39"/>
    <w:unhideWhenUsed/>
    <w:qFormat/>
    <w:pPr>
      <w:spacing w:after="100" w:line="276" w:lineRule="auto"/>
      <w:ind w:left="220"/>
    </w:p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szCs w:val="24"/>
    </w:rPr>
  </w:style>
  <w:style w:type="paragraph" w:styleId="ae">
    <w:name w:val="Normal (Web)"/>
    <w:basedOn w:val="a"/>
    <w:uiPriority w:val="99"/>
    <w:unhideWhenUsed/>
    <w:qFormat/>
    <w:pPr>
      <w:spacing w:beforeAutospacing="1" w:afterAutospacing="1"/>
    </w:pPr>
    <w:rPr>
      <w:sz w:val="24"/>
    </w:rPr>
  </w:style>
  <w:style w:type="paragraph" w:styleId="a8">
    <w:name w:val="Title"/>
    <w:basedOn w:val="a"/>
    <w:link w:val="Char11"/>
    <w:uiPriority w:val="10"/>
    <w:qFormat/>
    <w:pPr>
      <w:pBdr>
        <w:bottom w:val="single" w:sz="4" w:space="1" w:color="00000A"/>
      </w:pBdr>
      <w:contextualSpacing/>
    </w:pPr>
    <w:rPr>
      <w:rFonts w:ascii="Cambria" w:hAnsi="Cambria"/>
      <w:spacing w:val="5"/>
      <w:sz w:val="52"/>
      <w:szCs w:val="52"/>
    </w:rPr>
  </w:style>
  <w:style w:type="paragraph" w:customStyle="1" w:styleId="17">
    <w:name w:val="无间隔1"/>
    <w:basedOn w:val="a"/>
    <w:uiPriority w:val="1"/>
    <w:qFormat/>
  </w:style>
  <w:style w:type="paragraph" w:customStyle="1" w:styleId="18">
    <w:name w:val="列出段落1"/>
    <w:basedOn w:val="a"/>
    <w:uiPriority w:val="34"/>
    <w:qFormat/>
    <w:pPr>
      <w:ind w:left="720"/>
      <w:contextualSpacing/>
    </w:pPr>
  </w:style>
  <w:style w:type="paragraph" w:customStyle="1" w:styleId="15">
    <w:name w:val="引用1"/>
    <w:basedOn w:val="a"/>
    <w:link w:val="Char2"/>
    <w:uiPriority w:val="29"/>
    <w:qFormat/>
    <w:pPr>
      <w:spacing w:before="200"/>
      <w:ind w:left="360" w:right="360"/>
    </w:pPr>
    <w:rPr>
      <w:i/>
      <w:iCs/>
    </w:rPr>
  </w:style>
  <w:style w:type="paragraph" w:customStyle="1" w:styleId="16">
    <w:name w:val="明显引用1"/>
    <w:basedOn w:val="a"/>
    <w:link w:val="Char3"/>
    <w:uiPriority w:val="30"/>
    <w:qFormat/>
    <w:pPr>
      <w:pBdr>
        <w:bottom w:val="single" w:sz="4" w:space="1" w:color="00000A"/>
      </w:pBdr>
      <w:spacing w:before="200" w:after="280"/>
      <w:ind w:left="1008" w:right="1152"/>
      <w:jc w:val="both"/>
    </w:pPr>
    <w:rPr>
      <w:b/>
      <w:bCs/>
      <w:i/>
      <w:iCs/>
    </w:rPr>
  </w:style>
  <w:style w:type="paragraph" w:customStyle="1" w:styleId="TOC1">
    <w:name w:val="TOC 标题1"/>
    <w:basedOn w:val="1"/>
    <w:uiPriority w:val="39"/>
    <w:unhideWhenUsed/>
    <w:qFormat/>
    <w:rPr>
      <w:lang w:bidi="en-US"/>
    </w:rPr>
  </w:style>
  <w:style w:type="paragraph" w:customStyle="1" w:styleId="20">
    <w:name w:val="列出段落2"/>
    <w:basedOn w:val="a"/>
    <w:link w:val="2Char"/>
    <w:uiPriority w:val="99"/>
    <w:unhideWhenUsed/>
    <w:qFormat/>
    <w:pPr>
      <w:ind w:firstLine="420"/>
    </w:pPr>
  </w:style>
  <w:style w:type="paragraph" w:customStyle="1" w:styleId="30">
    <w:name w:val="列出段落3"/>
    <w:basedOn w:val="a"/>
    <w:link w:val="3Char"/>
    <w:uiPriority w:val="99"/>
    <w:unhideWhenUsed/>
    <w:qFormat/>
    <w:pPr>
      <w:ind w:firstLine="420"/>
    </w:pPr>
  </w:style>
  <w:style w:type="paragraph" w:customStyle="1" w:styleId="40">
    <w:name w:val="列出段落4"/>
    <w:basedOn w:val="a"/>
    <w:link w:val="4Char"/>
    <w:uiPriority w:val="99"/>
    <w:unhideWhenUsed/>
    <w:qFormat/>
    <w:pPr>
      <w:ind w:firstLine="420"/>
    </w:pPr>
  </w:style>
  <w:style w:type="paragraph" w:customStyle="1" w:styleId="50">
    <w:name w:val="列出段落5"/>
    <w:basedOn w:val="a"/>
    <w:link w:val="5Char"/>
    <w:uiPriority w:val="99"/>
    <w:unhideWhenUsed/>
    <w:qFormat/>
    <w:pPr>
      <w:ind w:firstLine="420"/>
    </w:pPr>
  </w:style>
  <w:style w:type="paragraph" w:customStyle="1" w:styleId="TOC2">
    <w:name w:val="TOC 标题2"/>
    <w:basedOn w:val="1"/>
    <w:uiPriority w:val="39"/>
    <w:unhideWhenUsed/>
    <w:qFormat/>
    <w:pPr>
      <w:keepNext/>
      <w:keepLines/>
      <w:spacing w:line="276" w:lineRule="auto"/>
    </w:pPr>
    <w:rPr>
      <w:color w:val="365F91"/>
    </w:rPr>
  </w:style>
  <w:style w:type="paragraph" w:styleId="af">
    <w:name w:val="List Paragraph"/>
    <w:basedOn w:val="a"/>
    <w:uiPriority w:val="99"/>
    <w:semiHidden/>
    <w:unhideWhenUsed/>
    <w:qFormat/>
    <w:rsid w:val="00EB0EDF"/>
    <w:pPr>
      <w:ind w:firstLine="420"/>
    </w:pPr>
  </w:style>
  <w:style w:type="table" w:styleId="af0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9">
    <w:name w:val="toc 1"/>
    <w:basedOn w:val="a"/>
    <w:next w:val="a"/>
    <w:autoRedefine/>
    <w:uiPriority w:val="39"/>
    <w:unhideWhenUsed/>
    <w:qFormat/>
    <w:rsid w:val="007F5015"/>
  </w:style>
  <w:style w:type="paragraph" w:styleId="21">
    <w:name w:val="toc 2"/>
    <w:basedOn w:val="a"/>
    <w:next w:val="a"/>
    <w:autoRedefine/>
    <w:uiPriority w:val="39"/>
    <w:unhideWhenUsed/>
    <w:qFormat/>
    <w:rsid w:val="007F50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qFormat/>
    <w:rsid w:val="007F5015"/>
    <w:pPr>
      <w:ind w:leftChars="400" w:left="840"/>
    </w:pPr>
  </w:style>
  <w:style w:type="character" w:styleId="af1">
    <w:name w:val="Hyperlink"/>
    <w:uiPriority w:val="99"/>
    <w:unhideWhenUsed/>
    <w:rsid w:val="007F5015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dotcloud/docker" TargetMode="External"/><Relationship Id="rId18" Type="http://schemas.openxmlformats.org/officeDocument/2006/relationships/hyperlink" Target="https://coreos.com/" TargetMode="External"/><Relationship Id="rId26" Type="http://schemas.openxmlformats.org/officeDocument/2006/relationships/image" Target="media/image3.emf"/><Relationship Id="rId39" Type="http://schemas.openxmlformats.org/officeDocument/2006/relationships/image" Target="media/image12.jpeg"/><Relationship Id="rId21" Type="http://schemas.openxmlformats.org/officeDocument/2006/relationships/hyperlink" Target="file:///C:\Program%20Files\Youdao\Dict4\5.4.43.3217\resultui\app:ds:portability" TargetMode="External"/><Relationship Id="rId34" Type="http://schemas.openxmlformats.org/officeDocument/2006/relationships/image" Target="media/image7.jpeg"/><Relationship Id="rId42" Type="http://schemas.openxmlformats.org/officeDocument/2006/relationships/hyperlink" Target="https://docs.docker.com/installation/rhel/" TargetMode="External"/><Relationship Id="rId47" Type="http://schemas.openxmlformats.org/officeDocument/2006/relationships/hyperlink" Target="https://github.com/docker/docker/blob/master/contrib/mkimage.sh" TargetMode="External"/><Relationship Id="rId50" Type="http://schemas.openxmlformats.org/officeDocument/2006/relationships/hyperlink" Target="mailto:kulong0105@gmail.com" TargetMode="External"/><Relationship Id="rId55" Type="http://schemas.openxmlformats.org/officeDocument/2006/relationships/hyperlink" Target="http://www.infoq.com/cn/dockers/?utm_source=infoq&amp;utm_medium=header_graybar&amp;utm_campaign=topic_clk" TargetMode="Externa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s://linuxcontainers.org/" TargetMode="External"/><Relationship Id="rId29" Type="http://schemas.openxmlformats.org/officeDocument/2006/relationships/hyperlink" Target="https://access.redhat.com/documentation/en-US/Red_Hat_Enterprise_Linux/7/html/SELinux_Users_and_Administrators_Guide/index.html" TargetMode="External"/><Relationship Id="rId11" Type="http://schemas.openxmlformats.org/officeDocument/2006/relationships/oleObject" Target="embeddings/oleObject1.bin"/><Relationship Id="rId24" Type="http://schemas.openxmlformats.org/officeDocument/2006/relationships/image" Target="media/image2.emf"/><Relationship Id="rId32" Type="http://schemas.openxmlformats.org/officeDocument/2006/relationships/image" Target="media/image5.jpeg"/><Relationship Id="rId37" Type="http://schemas.openxmlformats.org/officeDocument/2006/relationships/image" Target="media/image10.jpeg"/><Relationship Id="rId40" Type="http://schemas.openxmlformats.org/officeDocument/2006/relationships/image" Target="media/image13.jpeg"/><Relationship Id="rId45" Type="http://schemas.openxmlformats.org/officeDocument/2006/relationships/hyperlink" Target="http://rpmfind.net/linux/rpm2html/search.php?query=docker&amp;submit=Search+...&amp;system=&amp;arch=" TargetMode="External"/><Relationship Id="rId53" Type="http://schemas.openxmlformats.org/officeDocument/2006/relationships/hyperlink" Target="https://docker.cn/" TargetMode="External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9" Type="http://schemas.openxmlformats.org/officeDocument/2006/relationships/hyperlink" Target="http://www.projectatomic.io/" TargetMode="External"/><Relationship Id="rId4" Type="http://schemas.openxmlformats.org/officeDocument/2006/relationships/styles" Target="styles.xml"/><Relationship Id="rId9" Type="http://schemas.openxmlformats.org/officeDocument/2006/relationships/hyperlink" Target="javascript:void(0);" TargetMode="External"/><Relationship Id="rId14" Type="http://schemas.openxmlformats.org/officeDocument/2006/relationships/hyperlink" Target="https://github.com/docker/docker" TargetMode="External"/><Relationship Id="rId22" Type="http://schemas.openxmlformats.org/officeDocument/2006/relationships/hyperlink" Target="http://domino.research.ibm.com/library/cyberdig.nsf/papers/0929052195DD819C85257D2300681E7B/$File/rc25482.pdf" TargetMode="External"/><Relationship Id="rId27" Type="http://schemas.openxmlformats.org/officeDocument/2006/relationships/oleObject" Target="embeddings/oleObject3.bin"/><Relationship Id="rId30" Type="http://schemas.openxmlformats.org/officeDocument/2006/relationships/hyperlink" Target="http://wiki.apparmor.net/index.php/Main_Page" TargetMode="External"/><Relationship Id="rId35" Type="http://schemas.openxmlformats.org/officeDocument/2006/relationships/image" Target="media/image8.jpeg"/><Relationship Id="rId43" Type="http://schemas.openxmlformats.org/officeDocument/2006/relationships/hyperlink" Target="https://docs.docker.com/installation/binaries/" TargetMode="External"/><Relationship Id="rId48" Type="http://schemas.openxmlformats.org/officeDocument/2006/relationships/hyperlink" Target="https://github.com/docker/docker-registry.git" TargetMode="External"/><Relationship Id="rId56" Type="http://schemas.openxmlformats.org/officeDocument/2006/relationships/hyperlink" Target="http://special.csdncms.csdn.net/BeDocker/" TargetMode="External"/><Relationship Id="rId8" Type="http://schemas.openxmlformats.org/officeDocument/2006/relationships/endnotes" Target="endnotes.xml"/><Relationship Id="rId51" Type="http://schemas.openxmlformats.org/officeDocument/2006/relationships/hyperlink" Target="https://github.com/docker/docker-registry/blob/master/Dockerfile" TargetMode="External"/><Relationship Id="rId3" Type="http://schemas.openxmlformats.org/officeDocument/2006/relationships/numbering" Target="numbering.xml"/><Relationship Id="rId12" Type="http://schemas.openxmlformats.org/officeDocument/2006/relationships/hyperlink" Target="http://www.docker.io/" TargetMode="External"/><Relationship Id="rId17" Type="http://schemas.openxmlformats.org/officeDocument/2006/relationships/hyperlink" Target="https://github.com/docker/libcontainer" TargetMode="External"/><Relationship Id="rId25" Type="http://schemas.openxmlformats.org/officeDocument/2006/relationships/oleObject" Target="embeddings/oleObject2.bin"/><Relationship Id="rId33" Type="http://schemas.openxmlformats.org/officeDocument/2006/relationships/image" Target="media/image6.jpeg"/><Relationship Id="rId38" Type="http://schemas.openxmlformats.org/officeDocument/2006/relationships/image" Target="media/image11.jpeg"/><Relationship Id="rId46" Type="http://schemas.openxmlformats.org/officeDocument/2006/relationships/image" Target="media/image15.png"/><Relationship Id="rId59" Type="http://schemas.openxmlformats.org/officeDocument/2006/relationships/fontTable" Target="fontTable.xml"/><Relationship Id="rId20" Type="http://schemas.openxmlformats.org/officeDocument/2006/relationships/hyperlink" Target="javascript:void(0);" TargetMode="External"/><Relationship Id="rId41" Type="http://schemas.openxmlformats.org/officeDocument/2006/relationships/image" Target="media/image14.jpeg"/><Relationship Id="rId54" Type="http://schemas.openxmlformats.org/officeDocument/2006/relationships/hyperlink" Target="http://dockerone.com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selinuxproject.org/page/Main_Page" TargetMode="External"/><Relationship Id="rId23" Type="http://schemas.openxmlformats.org/officeDocument/2006/relationships/hyperlink" Target="http://server.cnw.com.cn/server-os/htm2014/20140616_303249.shtml" TargetMode="External"/><Relationship Id="rId28" Type="http://schemas.openxmlformats.org/officeDocument/2006/relationships/hyperlink" Target="https://access.redhat.com/documentation/en-US/Red_Hat_Enterprise_Linux/6/pdf/Resource_Management_Guide/Red_Hat_Enterprise_Linux-6-Resource_Management_Guide-en-US.pdf" TargetMode="External"/><Relationship Id="rId36" Type="http://schemas.openxmlformats.org/officeDocument/2006/relationships/image" Target="media/image9.jpeg"/><Relationship Id="rId49" Type="http://schemas.openxmlformats.org/officeDocument/2006/relationships/hyperlink" Target="https://github.com/docker/docker-registry/" TargetMode="External"/><Relationship Id="rId57" Type="http://schemas.openxmlformats.org/officeDocument/2006/relationships/hyperlink" Target="https://code.csdn.net/u010702509/docker/file/Docker.md" TargetMode="External"/><Relationship Id="rId10" Type="http://schemas.openxmlformats.org/officeDocument/2006/relationships/image" Target="media/image1.emf"/><Relationship Id="rId31" Type="http://schemas.openxmlformats.org/officeDocument/2006/relationships/image" Target="media/image4.jpeg"/><Relationship Id="rId44" Type="http://schemas.openxmlformats.org/officeDocument/2006/relationships/hyperlink" Target="https://get.docker.com/builds/Linux/x86_64/docker-latest.tgz" TargetMode="External"/><Relationship Id="rId52" Type="http://schemas.openxmlformats.org/officeDocument/2006/relationships/hyperlink" Target="https://www.docker.com/" TargetMode="External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CC3CCE1-B8C5-4CB3-8DD2-389D02C48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98</TotalTime>
  <Pages>1</Pages>
  <Words>14376</Words>
  <Characters>81949</Characters>
  <Application>Microsoft Office Word</Application>
  <DocSecurity>0</DocSecurity>
  <Lines>682</Lines>
  <Paragraphs>192</Paragraphs>
  <ScaleCrop>false</ScaleCrop>
  <Company>fnst</Company>
  <LinksUpToDate>false</LinksUpToDate>
  <CharactersWithSpaces>96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Containers</dc:title>
  <dc:creator>renyl</dc:creator>
  <cp:lastModifiedBy>sky</cp:lastModifiedBy>
  <cp:revision>1200</cp:revision>
  <cp:lastPrinted>2017-03-15T17:13:00Z</cp:lastPrinted>
  <dcterms:created xsi:type="dcterms:W3CDTF">2013-04-11T07:32:00Z</dcterms:created>
  <dcterms:modified xsi:type="dcterms:W3CDTF">2017-03-15T17:1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fns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KSOProductBuildVer">
    <vt:lpwstr>2052-9.1.0.4866</vt:lpwstr>
  </property>
  <property fmtid="{D5CDD505-2E9C-101B-9397-08002B2CF9AE}" pid="7" name="LinksUpToDate">
    <vt:bool>false</vt:bool>
  </property>
  <property fmtid="{D5CDD505-2E9C-101B-9397-08002B2CF9AE}" pid="8" name="ScaleCrop">
    <vt:bool>false</vt:bool>
  </property>
  <property fmtid="{D5CDD505-2E9C-101B-9397-08002B2CF9AE}" pid="9" name="ShareDoc">
    <vt:bool>false</vt:bool>
  </property>
</Properties>
</file>